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52BB22"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E71995">
        <w:rPr>
          <w:rFonts w:eastAsia="SimSun" w:hint="eastAsia"/>
          <w:b/>
          <w:sz w:val="24"/>
          <w:lang w:val="en-US" w:eastAsia="zh-CN"/>
        </w:rPr>
        <w:t>7</w:t>
      </w:r>
      <w:r w:rsidR="007C2442">
        <w:rPr>
          <w:rFonts w:eastAsia="SimSun" w:hint="eastAsia"/>
          <w:b/>
          <w:sz w:val="24"/>
          <w:lang w:val="en-US" w:eastAsia="zh-CN"/>
        </w:rPr>
        <w:t>-e</w:t>
      </w:r>
      <w:r>
        <w:rPr>
          <w:rFonts w:eastAsia="SimSun" w:hint="eastAsia"/>
          <w:b/>
          <w:sz w:val="24"/>
          <w:lang w:val="en-US" w:eastAsia="zh-CN"/>
        </w:rPr>
        <w:t>..</w:t>
      </w:r>
      <w:r>
        <w:rPr>
          <w:rFonts w:eastAsia="SimSun"/>
          <w:b/>
          <w:sz w:val="24"/>
          <w:lang w:val="en-US" w:eastAsia="zh-CN"/>
        </w:rPr>
        <w:t xml:space="preserve">......................................................... </w:t>
      </w:r>
      <w:r w:rsidR="00FD4EF7" w:rsidRPr="00FD4EF7">
        <w:rPr>
          <w:rFonts w:eastAsia="SimSun"/>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BodyTextIndent2"/>
        <w:rPr>
          <w:rFonts w:ascii="Arial" w:eastAsia="Malgun Gothic" w:hAnsi="Arial"/>
          <w:b/>
          <w:sz w:val="24"/>
          <w:lang w:eastAsia="zh-CN"/>
        </w:rPr>
      </w:pPr>
    </w:p>
    <w:p w14:paraId="6C83BA5B"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0"/>
            <w:r>
              <w:rPr>
                <w:i/>
                <w:sz w:val="14"/>
              </w:rPr>
              <w:t>v12.1</w:t>
            </w:r>
            <w:commentRangeEnd w:id="0"/>
            <w:r w:rsidR="00A638FC">
              <w:rPr>
                <w:rStyle w:val="CommentReference"/>
                <w:rFonts w:ascii="Times New Roman" w:hAnsi="Times New Roman"/>
              </w:rPr>
              <w:commentReference w:id="0"/>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SimSun"/>
                <w:lang w:eastAsia="zh-CN"/>
              </w:rPr>
            </w:pPr>
            <w:r>
              <w:rPr>
                <w:rFonts w:eastAsia="SimSun" w:hint="eastAsia"/>
                <w:lang w:eastAsia="zh-CN"/>
              </w:rPr>
              <w:t xml:space="preserve">38.300 </w:t>
            </w:r>
            <w:commentRangeStart w:id="1"/>
            <w:r>
              <w:rPr>
                <w:rFonts w:eastAsia="SimSun" w:hint="eastAsia"/>
                <w:lang w:eastAsia="zh-CN"/>
              </w:rPr>
              <w:t>Running</w:t>
            </w:r>
            <w:commentRangeEnd w:id="1"/>
            <w:r w:rsidR="00074744">
              <w:rPr>
                <w:rStyle w:val="CommentReference"/>
                <w:rFonts w:ascii="Times New Roman" w:hAnsi="Times New Roman"/>
              </w:rPr>
              <w:commentReference w:id="1"/>
            </w:r>
            <w:r>
              <w:rPr>
                <w:rFonts w:eastAsia="SimSun"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2"/>
            <w:r>
              <w:rPr>
                <w:rFonts w:eastAsiaTheme="minorEastAsia" w:hint="eastAsia"/>
                <w:lang w:eastAsia="zh-CN"/>
              </w:rPr>
              <w:t>02</w:t>
            </w:r>
            <w:commentRangeEnd w:id="2"/>
            <w:r w:rsidR="00074744">
              <w:rPr>
                <w:rStyle w:val="CommentReference"/>
                <w:rFonts w:ascii="Times New Roman" w:hAnsi="Times New Roman"/>
              </w:rPr>
              <w:commentReference w:id="2"/>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SimSun" w:hint="eastAsia"/>
                <w:lang w:eastAsia="zh-CN"/>
              </w:rPr>
              <w:t xml:space="preserve">NR MBS </w:t>
            </w:r>
            <w:r>
              <w:t xml:space="preserve">is not supported in </w:t>
            </w:r>
            <w:r w:rsidR="00AD302A">
              <w:rPr>
                <w:rFonts w:eastAsiaTheme="minorEastAsia" w:hint="eastAsia"/>
                <w:lang w:eastAsia="zh-CN"/>
              </w:rPr>
              <w:t>Rel-17</w:t>
            </w:r>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SimSun"/>
                <w:lang w:val="en-US" w:eastAsia="zh-CN"/>
              </w:rPr>
            </w:pPr>
            <w:r>
              <w:rPr>
                <w:rFonts w:eastAsia="SimSun" w:hint="eastAsia"/>
                <w:lang w:val="en-US" w:eastAsia="zh-CN"/>
              </w:rPr>
              <w:t xml:space="preserve">3.1, 7.3.1, </w:t>
            </w:r>
            <w:commentRangeStart w:id="3"/>
            <w:r>
              <w:rPr>
                <w:rFonts w:eastAsia="SimSun" w:hint="eastAsia"/>
                <w:lang w:val="en-US" w:eastAsia="zh-CN"/>
              </w:rPr>
              <w:t>8.x</w:t>
            </w:r>
            <w:commentRangeEnd w:id="3"/>
            <w:r w:rsidR="00074744">
              <w:rPr>
                <w:rStyle w:val="CommentReference"/>
                <w:rFonts w:ascii="Times New Roman" w:hAnsi="Times New Roman"/>
              </w:rPr>
              <w:commentReference w:id="3"/>
            </w:r>
            <w:r>
              <w:rPr>
                <w:rFonts w:eastAsia="SimSun"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SimSun"/>
                <w:lang w:eastAsia="zh-CN"/>
              </w:rPr>
            </w:pPr>
            <w:r>
              <w:t xml:space="preserve">TS/TR ... </w:t>
            </w:r>
            <w:commentRangeStart w:id="4"/>
            <w:r>
              <w:t>CR</w:t>
            </w:r>
            <w:commentRangeEnd w:id="4"/>
            <w:r w:rsidR="00074744">
              <w:rPr>
                <w:rStyle w:val="CommentReference"/>
                <w:rFonts w:ascii="Times New Roman" w:hAnsi="Times New Roman"/>
              </w:rPr>
              <w:commentReference w:id="4"/>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SimSun"/>
          <w:lang w:eastAsia="zh-CN"/>
        </w:rPr>
        <w:sectPr w:rsidR="00573576">
          <w:headerReference w:type="even" r:id="rId18"/>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First Modified Subclause</w:t>
      </w:r>
    </w:p>
    <w:p w14:paraId="7B60F639" w14:textId="77777777" w:rsidR="00573576" w:rsidRDefault="00573576">
      <w:pPr>
        <w:rPr>
          <w:rFonts w:eastAsia="SimSun"/>
          <w:lang w:eastAsia="zh-CN"/>
        </w:rPr>
      </w:pPr>
    </w:p>
    <w:p w14:paraId="51D2F3ED" w14:textId="77777777" w:rsidR="00573576" w:rsidRDefault="00BC5FF2">
      <w:pPr>
        <w:pStyle w:val="Heading1"/>
      </w:pPr>
      <w:bookmarkStart w:id="7" w:name="_Toc46501874"/>
      <w:bookmarkStart w:id="8" w:name="_Toc51971222"/>
      <w:bookmarkStart w:id="9" w:name="_Toc52551205"/>
      <w:r>
        <w:t>3</w:t>
      </w:r>
      <w:r>
        <w:tab/>
        <w:t>Abbreviations and Definitions</w:t>
      </w:r>
      <w:bookmarkEnd w:id="7"/>
      <w:bookmarkEnd w:id="8"/>
      <w:bookmarkEnd w:id="9"/>
    </w:p>
    <w:p w14:paraId="24E4A863" w14:textId="77777777" w:rsidR="00573576" w:rsidRDefault="00BC5FF2">
      <w:pPr>
        <w:pStyle w:val="Heading2"/>
        <w:rPr>
          <w:rFonts w:eastAsiaTheme="minorEastAsia"/>
          <w:lang w:eastAsia="zh-CN"/>
        </w:rPr>
      </w:pPr>
      <w:bookmarkStart w:id="10" w:name="_Toc52551206"/>
      <w:bookmarkStart w:id="11" w:name="_Toc29375965"/>
      <w:bookmarkStart w:id="12" w:name="_Toc51971223"/>
      <w:bookmarkStart w:id="13" w:name="_Toc20387886"/>
      <w:bookmarkStart w:id="14" w:name="_Toc46501875"/>
      <w:bookmarkStart w:id="15" w:name="_Toc37231822"/>
      <w:r>
        <w:t>3.1</w:t>
      </w:r>
      <w:r>
        <w:tab/>
        <w:t>Abbreviations</w:t>
      </w:r>
      <w:bookmarkEnd w:id="10"/>
      <w:bookmarkEnd w:id="11"/>
      <w:bookmarkEnd w:id="12"/>
      <w:bookmarkEnd w:id="13"/>
      <w:bookmarkEnd w:id="14"/>
      <w:bookmarkEnd w:id="15"/>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5G QoS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16" w:author="Chaili" w:date="2021-01-15T16:36:00Z"/>
          <w:rFonts w:eastAsiaTheme="minorEastAsia"/>
          <w:lang w:eastAsia="zh-CN"/>
        </w:rPr>
      </w:pPr>
      <w:r>
        <w:t>BA</w:t>
      </w:r>
      <w:r>
        <w:tab/>
        <w:t>Bandwidth Adaptation</w:t>
      </w:r>
    </w:p>
    <w:p w14:paraId="540BC23D" w14:textId="77777777" w:rsidR="00A47D65" w:rsidRDefault="00A47D65">
      <w:pPr>
        <w:pStyle w:val="EW"/>
        <w:rPr>
          <w:ins w:id="17" w:author="Chaili-P116bis" w:date="2022-02-24T20:45:00Z"/>
          <w:rFonts w:eastAsiaTheme="minorEastAsia"/>
          <w:lang w:eastAsia="zh-CN"/>
        </w:rPr>
      </w:pPr>
      <w:ins w:id="18"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r>
        <w:t>CIoT</w:t>
      </w:r>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Conditional PSCell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AoD</w:t>
      </w:r>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Downlink Time Difference Of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19"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20" w:author="Chaili-P116bis" w:date="2022-02-24T20:45:00Z"/>
        </w:rPr>
      </w:pPr>
      <w:ins w:id="21" w:author="Chaili-P116bis" w:date="2022-02-24T20:45:00Z">
        <w:r>
          <w:t>G-RNTI</w:t>
        </w:r>
        <w:r>
          <w:tab/>
          <w:t>Group RNTI</w:t>
        </w:r>
      </w:ins>
    </w:p>
    <w:p w14:paraId="3CD0A2B0" w14:textId="77777777" w:rsidR="00A47D65" w:rsidRPr="00BE7218" w:rsidRDefault="00A47D65" w:rsidP="00A47D65">
      <w:pPr>
        <w:pStyle w:val="EW"/>
        <w:rPr>
          <w:ins w:id="22" w:author="Chaili-P116bis" w:date="2022-02-24T20:45:00Z"/>
          <w:rFonts w:eastAsiaTheme="minorEastAsia"/>
          <w:lang w:eastAsia="zh-CN"/>
        </w:rPr>
      </w:pPr>
      <w:ins w:id="23"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24"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25" w:author="Chaili-P116bis" w:date="2022-02-24T20:45:00Z"/>
          <w:rFonts w:eastAsia="SimSun"/>
          <w:lang w:eastAsia="zh-CN"/>
        </w:rPr>
      </w:pPr>
      <w:ins w:id="26" w:author="Chaili-P116bis" w:date="2022-02-24T20:45: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4E035691" w14:textId="77777777" w:rsidR="00A47D65" w:rsidRPr="00A9771E" w:rsidRDefault="00A47D65" w:rsidP="00A47D65">
      <w:pPr>
        <w:pStyle w:val="EW"/>
        <w:rPr>
          <w:ins w:id="27" w:author="Chaili-P116bis" w:date="2022-02-24T20:45:00Z"/>
          <w:rFonts w:eastAsiaTheme="minorEastAsia"/>
          <w:lang w:eastAsia="zh-CN"/>
        </w:rPr>
      </w:pPr>
      <w:ins w:id="28"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Default="00BC5FF2">
      <w:pPr>
        <w:pStyle w:val="EW"/>
        <w:rPr>
          <w:rFonts w:eastAsiaTheme="minorEastAsia"/>
          <w:lang w:eastAsia="zh-CN"/>
        </w:rPr>
      </w:pPr>
      <w:r>
        <w:t>MPE</w:t>
      </w:r>
      <w:r>
        <w:tab/>
        <w:t>Maximum Permissible Exposure</w:t>
      </w:r>
    </w:p>
    <w:p w14:paraId="7E1C5E6B" w14:textId="77777777" w:rsidR="00A47D65" w:rsidRDefault="00A47D65">
      <w:pPr>
        <w:pStyle w:val="EW"/>
        <w:rPr>
          <w:rFonts w:eastAsiaTheme="minorEastAsia"/>
          <w:lang w:eastAsia="zh-CN"/>
        </w:rPr>
      </w:pPr>
      <w:ins w:id="29" w:author="Chaili-P116bis" w:date="2022-02-24T20:45:00Z">
        <w:r>
          <w:rPr>
            <w:rFonts w:eastAsiaTheme="minorEastAsia" w:hint="eastAsia"/>
            <w:lang w:eastAsia="zh-CN"/>
          </w:rPr>
          <w:t>MRB</w:t>
        </w:r>
        <w:r>
          <w:rPr>
            <w:rFonts w:eastAsiaTheme="minorEastAsia" w:hint="eastAsia"/>
            <w:lang w:eastAsia="zh-CN"/>
          </w:rPr>
          <w:tab/>
          <w:t>MBS Radio Bearer</w:t>
        </w:r>
      </w:ins>
    </w:p>
    <w:p w14:paraId="215F1E97" w14:textId="77777777" w:rsidR="00573576" w:rsidRDefault="00BC5FF2">
      <w:pPr>
        <w:pStyle w:val="EW"/>
      </w:pPr>
      <w:r>
        <w:t>MT</w:t>
      </w:r>
      <w:r>
        <w:tab/>
        <w:t>Mobile Termination</w:t>
      </w:r>
    </w:p>
    <w:p w14:paraId="59255A19" w14:textId="77777777" w:rsidR="00A47D65" w:rsidRPr="00A47D65" w:rsidRDefault="00A47D65">
      <w:pPr>
        <w:pStyle w:val="EW"/>
        <w:rPr>
          <w:ins w:id="30" w:author="Chaili-P116bis" w:date="2022-02-24T20:46:00Z"/>
          <w:rFonts w:eastAsiaTheme="minorEastAsia"/>
          <w:lang w:eastAsia="zh-CN"/>
        </w:rPr>
      </w:pPr>
      <w:ins w:id="31"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t>Multi User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IoT</w:t>
      </w:r>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t>NR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Physical Random Access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32"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33" w:author="Chaili-P116bis" w:date="2022-02-24T20:46:00Z"/>
          <w:rFonts w:eastAsia="SimSun"/>
          <w:lang w:eastAsia="zh-CN"/>
        </w:rPr>
      </w:pPr>
      <w:ins w:id="34" w:author="Chaili-P116bis" w:date="2022-02-24T20:46:00Z">
        <w:r>
          <w:rPr>
            <w:lang w:eastAsia="ko-KR"/>
          </w:rPr>
          <w:t>PTM</w:t>
        </w:r>
        <w:r>
          <w:rPr>
            <w:rFonts w:eastAsia="SimSun"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35" w:author="Chaili-P116bis" w:date="2022-02-24T20:46:00Z">
        <w:r>
          <w:rPr>
            <w:rFonts w:eastAsia="SimSun" w:hint="eastAsia"/>
            <w:lang w:eastAsia="zh-CN"/>
          </w:rPr>
          <w:t>PTP</w:t>
        </w:r>
        <w:r>
          <w:rPr>
            <w:rFonts w:eastAsia="SimSun"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t>QoS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Reflective QoS Attribute</w:t>
      </w:r>
    </w:p>
    <w:p w14:paraId="3C0660FB" w14:textId="77777777" w:rsidR="00573576" w:rsidRDefault="00BC5FF2">
      <w:pPr>
        <w:pStyle w:val="EW"/>
      </w:pPr>
      <w:r>
        <w:t>RQoS</w:t>
      </w:r>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AoA</w:t>
      </w:r>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r>
        <w:t>X</w:t>
      </w:r>
      <w:r>
        <w:rPr>
          <w:rFonts w:eastAsia="SimSun"/>
          <w:lang w:eastAsia="zh-CN"/>
        </w:rPr>
        <w:t>n</w:t>
      </w:r>
      <w:r>
        <w:t>-C</w:t>
      </w:r>
      <w:r>
        <w:tab/>
        <w:t>X</w:t>
      </w:r>
      <w:r>
        <w:rPr>
          <w:rFonts w:eastAsia="SimSun"/>
          <w:lang w:eastAsia="zh-CN"/>
        </w:rPr>
        <w:t>n</w:t>
      </w:r>
      <w:r>
        <w:t>-Control plane</w:t>
      </w:r>
    </w:p>
    <w:p w14:paraId="1AE6C945" w14:textId="77777777" w:rsidR="00573576" w:rsidRDefault="00BC5FF2">
      <w:pPr>
        <w:pStyle w:val="EW"/>
      </w:pPr>
      <w:r>
        <w:lastRenderedPageBreak/>
        <w:t>X</w:t>
      </w:r>
      <w:r>
        <w:rPr>
          <w:rFonts w:eastAsia="SimSun"/>
          <w:lang w:eastAsia="zh-CN"/>
        </w:rPr>
        <w:t>n</w:t>
      </w:r>
      <w:r>
        <w:t>-U</w:t>
      </w:r>
      <w:r>
        <w:tab/>
        <w:t>X</w:t>
      </w:r>
      <w:r>
        <w:rPr>
          <w:rFonts w:eastAsia="SimSun"/>
          <w:lang w:eastAsia="zh-CN"/>
        </w:rPr>
        <w:t>n</w:t>
      </w:r>
      <w:r>
        <w:t>-User plane</w:t>
      </w:r>
    </w:p>
    <w:p w14:paraId="22C4104B" w14:textId="77777777" w:rsidR="00573576" w:rsidRDefault="00BC5FF2">
      <w:pPr>
        <w:pStyle w:val="EX"/>
      </w:pPr>
      <w:r>
        <w:t>XnAP</w:t>
      </w:r>
      <w:r>
        <w:tab/>
        <w:t>Xn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5"/>
    <w:bookmarkEnd w:id="6"/>
    <w:p w14:paraId="7FB382EA" w14:textId="77777777" w:rsidR="00217863" w:rsidRDefault="00217863" w:rsidP="00217863">
      <w:pPr>
        <w:rPr>
          <w:rFonts w:eastAsia="SimSun"/>
          <w:lang w:eastAsia="zh-CN"/>
        </w:rPr>
      </w:pPr>
    </w:p>
    <w:p w14:paraId="24B24358" w14:textId="77777777" w:rsidR="00F169FE" w:rsidRPr="007A20CF" w:rsidRDefault="00F169FE" w:rsidP="00F169FE">
      <w:pPr>
        <w:pStyle w:val="Heading3"/>
      </w:pPr>
      <w:bookmarkStart w:id="36" w:name="_Toc20387953"/>
      <w:bookmarkStart w:id="37" w:name="_Toc29376032"/>
      <w:bookmarkStart w:id="38" w:name="_Toc37231921"/>
      <w:bookmarkStart w:id="39" w:name="_Toc46501976"/>
      <w:bookmarkStart w:id="40" w:name="_Toc51971324"/>
      <w:bookmarkStart w:id="41" w:name="_Toc52551307"/>
      <w:bookmarkStart w:id="42" w:name="_Toc76504960"/>
      <w:r w:rsidRPr="007A20CF">
        <w:t>7.3.1</w:t>
      </w:r>
      <w:r w:rsidRPr="007A20CF">
        <w:tab/>
        <w:t>Overview</w:t>
      </w:r>
      <w:bookmarkEnd w:id="36"/>
      <w:bookmarkEnd w:id="37"/>
      <w:bookmarkEnd w:id="38"/>
      <w:bookmarkEnd w:id="39"/>
      <w:bookmarkEnd w:id="40"/>
      <w:bookmarkEnd w:id="41"/>
      <w:bookmarkEnd w:id="42"/>
    </w:p>
    <w:p w14:paraId="65CE5604" w14:textId="77777777" w:rsidR="00F169FE" w:rsidRPr="007A20CF" w:rsidRDefault="00F169FE" w:rsidP="00F169FE">
      <w:r w:rsidRPr="007A20CF">
        <w:t>System Information (SI) consists of a MIB and a number of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058359FE" w14:textId="77777777" w:rsidR="00F169FE" w:rsidRPr="007A20CF" w:rsidRDefault="00F169FE" w:rsidP="00F169FE">
      <w:pPr>
        <w:pStyle w:val="B2"/>
      </w:pPr>
      <w:r w:rsidRPr="007A20CF">
        <w:t>-</w:t>
      </w:r>
      <w:r w:rsidRPr="007A20CF">
        <w:tab/>
      </w:r>
      <w:r w:rsidRPr="007A20CF">
        <w:rPr>
          <w:i/>
          <w:iCs/>
        </w:rPr>
        <w:t xml:space="preserve">SIBpos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sidelink,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communication;</w:t>
      </w:r>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14:paraId="285F5A41" w14:textId="77777777" w:rsidR="00136B7F" w:rsidRPr="007A20CF" w:rsidRDefault="00136B7F" w:rsidP="00136B7F">
      <w:pPr>
        <w:rPr>
          <w:ins w:id="43" w:author="Chaili-P116bis" w:date="2022-02-24T20:46:00Z"/>
          <w:lang w:eastAsia="ko-KR"/>
        </w:rPr>
      </w:pPr>
      <w:ins w:id="44"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14:paraId="6D162FE6" w14:textId="77777777" w:rsidR="00136B7F" w:rsidRPr="00AB72E3" w:rsidRDefault="00136B7F" w:rsidP="00136B7F">
      <w:pPr>
        <w:pStyle w:val="B2"/>
        <w:rPr>
          <w:ins w:id="45" w:author="Chaili-P116bis" w:date="2022-02-24T20:46:00Z"/>
          <w:rFonts w:eastAsiaTheme="minorEastAsia"/>
          <w:lang w:eastAsia="zh-CN"/>
          <w:rPrChange w:id="46" w:author="Chaili-P117" w:date="2022-03-04T19:49:00Z">
            <w:rPr>
              <w:ins w:id="47" w:author="Chaili-P116bis" w:date="2022-02-24T20:46:00Z"/>
              <w:lang w:eastAsia="ko-KR"/>
            </w:rPr>
          </w:rPrChange>
        </w:rPr>
      </w:pPr>
      <w:ins w:id="48" w:author="Chaili-P116bis" w:date="2022-02-24T20:46:00Z">
        <w:r w:rsidRPr="007A20CF">
          <w:rPr>
            <w:lang w:eastAsia="ko-KR"/>
          </w:rPr>
          <w:t>-</w:t>
        </w:r>
        <w:r w:rsidRPr="007A20CF">
          <w:rPr>
            <w:lang w:eastAsia="ko-KR"/>
          </w:rPr>
          <w:tab/>
        </w:r>
        <w:r w:rsidRPr="007A20CF">
          <w:rPr>
            <w:i/>
            <w:iCs/>
            <w:lang w:eastAsia="ko-KR"/>
          </w:rPr>
          <w:t>SIB</w:t>
        </w:r>
        <w:r>
          <w:rPr>
            <w:i/>
            <w:iCs/>
            <w:lang w:eastAsia="ko-KR"/>
          </w:rPr>
          <w:t>x</w:t>
        </w:r>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r w:rsidRPr="007A20CF">
          <w:rPr>
            <w:lang w:eastAsia="ko-KR"/>
          </w:rPr>
          <w:t>;</w:t>
        </w:r>
      </w:ins>
      <w:ins w:id="49"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50" w:author="Chaili-P116bis" w:date="2022-02-24T20:46:00Z"/>
        </w:rPr>
      </w:pPr>
      <w:ins w:id="51"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52"/>
        <w:r>
          <w:rPr>
            <w:rFonts w:eastAsiaTheme="minorEastAsia" w:hint="eastAsia"/>
            <w:lang w:eastAsia="zh-CN"/>
          </w:rPr>
          <w:t>MBS broadcast</w:t>
        </w:r>
        <w:r w:rsidRPr="00FC3C25">
          <w:t xml:space="preserve"> </w:t>
        </w:r>
      </w:ins>
      <w:commentRangeEnd w:id="52"/>
      <w:r w:rsidR="008A013F">
        <w:rPr>
          <w:rStyle w:val="CommentReference"/>
        </w:rPr>
        <w:commentReference w:id="52"/>
      </w:r>
      <w:ins w:id="53"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54" w:author="Chaili-P116bis" w:date="2022-02-24T20:46:00Z"/>
          <w:del w:id="55" w:author="Chaili-P117" w:date="2022-03-04T21:06:00Z"/>
          <w:rFonts w:eastAsia="SimSun"/>
          <w:lang w:eastAsia="zh-CN"/>
        </w:rPr>
      </w:pPr>
      <w:ins w:id="56" w:author="Chaili-P116bis" w:date="2022-02-24T20:46:00Z">
        <w:del w:id="57" w:author="Chaili-P117" w:date="2022-03-04T21:06:00Z">
          <w:r w:rsidRPr="00DC22CA" w:rsidDel="00A95AE1">
            <w:rPr>
              <w:rFonts w:eastAsia="SimSun"/>
              <w:lang w:eastAsia="ja-JP"/>
            </w:rPr>
            <w:delText>Editor’s Note:</w:delText>
          </w:r>
          <w:r w:rsidRPr="00DC22CA" w:rsidDel="00A95AE1">
            <w:rPr>
              <w:rFonts w:eastAsiaTheme="minorEastAsia"/>
              <w:lang w:eastAsia="zh-CN"/>
            </w:rPr>
            <w:delText xml:space="preserve"> </w:delText>
          </w:r>
          <w:r w:rsidDel="00A95AE1">
            <w:rPr>
              <w:rFonts w:eastAsia="SimSun"/>
              <w:lang w:eastAsia="ja-JP"/>
            </w:rPr>
            <w:delText>the indices “x” and “</w:delText>
          </w:r>
          <w:r w:rsidDel="00A95AE1">
            <w:rPr>
              <w:rFonts w:eastAsia="SimSun" w:hint="eastAsia"/>
              <w:lang w:eastAsia="zh-CN"/>
            </w:rPr>
            <w:delText>x1</w:delText>
          </w:r>
          <w:r w:rsidDel="00A95AE1">
            <w:rPr>
              <w:rFonts w:eastAsia="SimSun"/>
              <w:lang w:eastAsia="zh-CN"/>
            </w:rPr>
            <w:delText>”</w:delText>
          </w:r>
          <w:r w:rsidRPr="00DC22CA" w:rsidDel="00A95AE1">
            <w:rPr>
              <w:rFonts w:eastAsia="SimSun"/>
              <w:lang w:eastAsia="ja-JP"/>
            </w:rPr>
            <w:delText xml:space="preserve"> in </w:delText>
          </w:r>
          <w:r w:rsidRPr="00382E2B" w:rsidDel="00A95AE1">
            <w:rPr>
              <w:rFonts w:eastAsia="SimSun"/>
              <w:i/>
              <w:lang w:eastAsia="ja-JP"/>
            </w:rPr>
            <w:delText>SIBx</w:delText>
          </w:r>
          <w:r w:rsidRPr="00DC22CA" w:rsidDel="00A95AE1">
            <w:rPr>
              <w:rFonts w:eastAsia="SimSun"/>
              <w:lang w:eastAsia="ja-JP"/>
            </w:rPr>
            <w:delText xml:space="preserve"> and</w:delText>
          </w:r>
          <w:r w:rsidRPr="00382E2B" w:rsidDel="00A95AE1">
            <w:rPr>
              <w:rFonts w:eastAsia="SimSun"/>
              <w:i/>
              <w:lang w:eastAsia="ja-JP"/>
            </w:rPr>
            <w:delText xml:space="preserve"> SIB</w:delText>
          </w:r>
          <w:r w:rsidRPr="00382E2B" w:rsidDel="00A95AE1">
            <w:rPr>
              <w:rFonts w:eastAsia="SimSun" w:hint="eastAsia"/>
              <w:i/>
              <w:lang w:eastAsia="zh-CN"/>
            </w:rPr>
            <w:delText>x1</w:delText>
          </w:r>
          <w:r w:rsidRPr="00DC22CA" w:rsidDel="00A95AE1">
            <w:rPr>
              <w:rFonts w:eastAsia="SimSun"/>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58" w:author="Chaili-P117" w:date="2022-03-04T21:06:00Z"/>
          <w:rFonts w:eastAsia="SimSun"/>
          <w:lang w:eastAsia="zh-CN"/>
        </w:rPr>
      </w:pPr>
      <w:ins w:id="59" w:author="Chaili-P116bis" w:date="2022-02-24T20:46:00Z">
        <w:del w:id="60"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61" w:author="Chaili-P116bis" w:date="2022-02-24T20:47:00Z">
        <w:del w:id="62"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2CDC5694" w14:textId="77777777" w:rsidR="005C71A1" w:rsidRPr="00081AFF" w:rsidRDefault="005C71A1" w:rsidP="005C71A1">
      <w:pPr>
        <w:pStyle w:val="Heading2"/>
      </w:pPr>
      <w:bookmarkStart w:id="63" w:name="_Toc20387963"/>
      <w:bookmarkStart w:id="64" w:name="_Toc29376042"/>
      <w:r w:rsidRPr="00081AFF">
        <w:t>8.1</w:t>
      </w:r>
      <w:r w:rsidRPr="00081AFF">
        <w:tab/>
        <w:t>UE Identities</w:t>
      </w:r>
      <w:bookmarkEnd w:id="63"/>
      <w:bookmarkEnd w:id="64"/>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14:paraId="76FFCDAC" w14:textId="77777777"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14:paraId="4E82387E" w14:textId="77777777" w:rsidR="005C71A1" w:rsidRPr="00081AFF" w:rsidRDefault="005C71A1" w:rsidP="005C71A1">
      <w:pPr>
        <w:pStyle w:val="B10"/>
        <w:ind w:left="400" w:hanging="400"/>
      </w:pPr>
      <w:r w:rsidRPr="00081AFF">
        <w:t>-</w:t>
      </w:r>
      <w:r w:rsidRPr="00081AFF">
        <w:tab/>
        <w:t>INT-RNTI: identification of pre-emption in the downlink;</w:t>
      </w:r>
    </w:p>
    <w:p w14:paraId="74BE2119" w14:textId="77777777"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14:paraId="3D08A86E" w14:textId="77777777" w:rsidR="005C71A1" w:rsidRPr="00081AFF" w:rsidRDefault="005C71A1" w:rsidP="005C71A1">
      <w:pPr>
        <w:pStyle w:val="B10"/>
        <w:ind w:left="400" w:hanging="400"/>
      </w:pPr>
      <w:r w:rsidRPr="00081AFF">
        <w:t>-</w:t>
      </w:r>
      <w:r w:rsidRPr="00081AFF">
        <w:tab/>
        <w:t>P-RNTI: identification of Paging and System Information change notification in the downlink;</w:t>
      </w:r>
    </w:p>
    <w:p w14:paraId="1032509E" w14:textId="77777777" w:rsidR="005C71A1" w:rsidRPr="00081AFF" w:rsidRDefault="005C71A1" w:rsidP="005C71A1">
      <w:pPr>
        <w:pStyle w:val="B10"/>
        <w:ind w:left="400" w:hanging="400"/>
      </w:pPr>
      <w:r w:rsidRPr="00081AFF">
        <w:t>-</w:t>
      </w:r>
      <w:r w:rsidRPr="00081AFF">
        <w:tab/>
        <w:t>SI-RNTI: identification of Broadcast and System Information in the downlink;</w:t>
      </w:r>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SFI-RNTI: identification of slot format;</w:t>
      </w:r>
    </w:p>
    <w:p w14:paraId="66BF2CFD" w14:textId="77777777" w:rsidR="005C71A1" w:rsidRPr="00081AFF" w:rsidRDefault="005C71A1" w:rsidP="005C71A1">
      <w:pPr>
        <w:pStyle w:val="B10"/>
        <w:ind w:left="400" w:hanging="400"/>
      </w:pPr>
      <w:r w:rsidRPr="00081AFF">
        <w:t>-</w:t>
      </w:r>
      <w:r w:rsidRPr="00081AFF">
        <w:tab/>
        <w:t>TPC-PUCCH-RNTI: unique UE identification to control the power of PUCCH;</w:t>
      </w:r>
    </w:p>
    <w:p w14:paraId="4F2DC225" w14:textId="77777777" w:rsidR="005C71A1" w:rsidRPr="00081AFF" w:rsidRDefault="005C71A1" w:rsidP="005C71A1">
      <w:pPr>
        <w:pStyle w:val="B10"/>
        <w:ind w:left="400" w:hanging="400"/>
      </w:pPr>
      <w:r w:rsidRPr="00081AFF">
        <w:t>-</w:t>
      </w:r>
      <w:r w:rsidRPr="00081AFF">
        <w:tab/>
        <w:t>TPC-PUSCH-RNTI: unique UE identification to control the power of PUSCH;</w:t>
      </w:r>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During the random access procedure, the following identities are also used:</w:t>
      </w:r>
    </w:p>
    <w:p w14:paraId="14AA00D7" w14:textId="77777777" w:rsidR="005C71A1" w:rsidRPr="00081AFF" w:rsidRDefault="005C71A1" w:rsidP="005C71A1">
      <w:pPr>
        <w:pStyle w:val="B10"/>
        <w:ind w:left="400" w:hanging="400"/>
      </w:pPr>
      <w:r w:rsidRPr="00081AFF">
        <w:t>-</w:t>
      </w:r>
      <w:r w:rsidRPr="00081AFF">
        <w:tab/>
        <w:t>RA-RNTI: identification of the Random Access Response in the downlink;</w:t>
      </w:r>
    </w:p>
    <w:p w14:paraId="58EF0641" w14:textId="77777777"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14:paraId="64CFD6C2" w14:textId="77777777"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65"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66" w:author="Chaili-P116bis" w:date="2022-02-24T20:47:00Z"/>
        </w:rPr>
      </w:pPr>
      <w:ins w:id="67"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68" w:author="Chaili-P116bis" w:date="2022-02-24T20:47:00Z"/>
          <w:rFonts w:eastAsiaTheme="minorEastAsia"/>
          <w:lang w:eastAsia="zh-CN"/>
        </w:rPr>
      </w:pPr>
      <w:ins w:id="69"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4F86630B" w14:textId="77777777" w:rsidR="00C73C18" w:rsidRPr="00A5153C" w:rsidRDefault="00C73C18" w:rsidP="00C73C18">
      <w:pPr>
        <w:pStyle w:val="B10"/>
        <w:rPr>
          <w:ins w:id="70" w:author="Chaili-P116bis" w:date="2022-02-24T20:47:00Z"/>
          <w:rFonts w:eastAsiaTheme="minorEastAsia"/>
          <w:lang w:eastAsia="zh-CN"/>
        </w:rPr>
      </w:pPr>
      <w:ins w:id="71"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719273FC" w14:textId="77777777" w:rsidR="00C73C18" w:rsidRPr="00C73C18" w:rsidRDefault="00C73C18" w:rsidP="00B1592A">
      <w:pPr>
        <w:pStyle w:val="B10"/>
        <w:rPr>
          <w:rFonts w:eastAsiaTheme="minorEastAsia"/>
          <w:lang w:eastAsia="zh-CN"/>
        </w:rPr>
      </w:pPr>
      <w:ins w:id="72"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73"/>
        <w:r>
          <w:rPr>
            <w:rFonts w:eastAsiaTheme="minorEastAsia" w:hint="eastAsia"/>
            <w:lang w:eastAsia="zh-CN"/>
          </w:rPr>
          <w:t>s</w:t>
        </w:r>
      </w:ins>
      <w:commentRangeEnd w:id="73"/>
      <w:r w:rsidR="00074744">
        <w:rPr>
          <w:rStyle w:val="CommentReference"/>
        </w:rPr>
        <w:commentReference w:id="73"/>
      </w:r>
      <w:ins w:id="74"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CC6210E" w14:textId="77777777" w:rsidR="00DE3620" w:rsidRDefault="00DE3620" w:rsidP="00DE3620">
      <w:pPr>
        <w:pStyle w:val="Heading2"/>
        <w:overflowPunct w:val="0"/>
        <w:autoSpaceDE w:val="0"/>
        <w:autoSpaceDN w:val="0"/>
        <w:adjustRightInd w:val="0"/>
        <w:textAlignment w:val="baseline"/>
        <w:rPr>
          <w:ins w:id="75" w:author="Chaili-P116bis" w:date="2022-02-24T20:47:00Z"/>
          <w:rFonts w:eastAsia="SimSun"/>
          <w:lang w:eastAsia="ja-JP"/>
        </w:rPr>
      </w:pPr>
      <w:bookmarkStart w:id="76" w:name="_Toc46502102"/>
      <w:bookmarkStart w:id="77" w:name="_Toc37232028"/>
      <w:bookmarkStart w:id="78" w:name="_Toc29376131"/>
      <w:bookmarkStart w:id="79" w:name="_Toc20388051"/>
      <w:bookmarkStart w:id="80" w:name="_Toc52551433"/>
      <w:bookmarkStart w:id="81" w:name="_Toc51971450"/>
      <w:ins w:id="82" w:author="Chaili-P116bis" w:date="2022-02-24T20:47:00Z">
        <w:r>
          <w:rPr>
            <w:rFonts w:eastAsia="SimSun" w:hint="eastAsia"/>
            <w:lang w:eastAsia="ja-JP"/>
          </w:rPr>
          <w:t>16.</w:t>
        </w:r>
        <w:r>
          <w:rPr>
            <w:rFonts w:eastAsia="SimSun"/>
            <w:lang w:eastAsia="ja-JP"/>
          </w:rPr>
          <w:t>x</w:t>
        </w:r>
        <w:r>
          <w:rPr>
            <w:rFonts w:eastAsia="SimSun"/>
            <w:lang w:eastAsia="ja-JP"/>
          </w:rPr>
          <w:tab/>
        </w:r>
        <w:bookmarkEnd w:id="76"/>
        <w:bookmarkEnd w:id="77"/>
        <w:bookmarkEnd w:id="78"/>
        <w:bookmarkEnd w:id="79"/>
        <w:bookmarkEnd w:id="80"/>
        <w:bookmarkEnd w:id="81"/>
        <w:r>
          <w:rPr>
            <w:rFonts w:eastAsia="SimSun"/>
            <w:lang w:eastAsia="ja-JP"/>
          </w:rPr>
          <w:t>Multicast and Broadcast Services</w:t>
        </w:r>
      </w:ins>
    </w:p>
    <w:p w14:paraId="77EED612" w14:textId="77777777" w:rsidR="00DE3620" w:rsidRDefault="00DE3620" w:rsidP="00DE3620">
      <w:pPr>
        <w:pStyle w:val="Heading3"/>
        <w:overflowPunct w:val="0"/>
        <w:autoSpaceDE w:val="0"/>
        <w:autoSpaceDN w:val="0"/>
        <w:adjustRightInd w:val="0"/>
        <w:textAlignment w:val="baseline"/>
        <w:rPr>
          <w:ins w:id="83" w:author="Chaili-P116bis" w:date="2022-02-24T20:47:00Z"/>
          <w:rFonts w:eastAsia="SimSun"/>
        </w:rPr>
      </w:pPr>
      <w:bookmarkStart w:id="84" w:name="_Toc29372458"/>
      <w:bookmarkStart w:id="85" w:name="_Toc20402952"/>
      <w:bookmarkStart w:id="86" w:name="_Toc46498648"/>
      <w:bookmarkStart w:id="87" w:name="_Toc52490961"/>
      <w:bookmarkStart w:id="88" w:name="_Toc37760412"/>
      <w:ins w:id="89" w:author="Chaili-P116bis" w:date="2022-02-24T20:47:00Z">
        <w:r>
          <w:rPr>
            <w:rFonts w:eastAsia="SimSun" w:hint="eastAsia"/>
          </w:rPr>
          <w:t>16.</w:t>
        </w:r>
        <w:r>
          <w:rPr>
            <w:rFonts w:eastAsia="SimSun"/>
          </w:rPr>
          <w:t>x.1</w:t>
        </w:r>
        <w:r>
          <w:rPr>
            <w:rFonts w:eastAsia="SimSun"/>
          </w:rPr>
          <w:tab/>
          <w:t>General</w:t>
        </w:r>
        <w:bookmarkEnd w:id="84"/>
        <w:bookmarkEnd w:id="85"/>
        <w:bookmarkEnd w:id="86"/>
        <w:bookmarkEnd w:id="87"/>
        <w:bookmarkEnd w:id="88"/>
      </w:ins>
    </w:p>
    <w:p w14:paraId="20977564" w14:textId="77777777" w:rsidR="00DE3620" w:rsidRDefault="00DE3620" w:rsidP="00DE3620">
      <w:pPr>
        <w:overflowPunct w:val="0"/>
        <w:autoSpaceDE w:val="0"/>
        <w:autoSpaceDN w:val="0"/>
        <w:adjustRightInd w:val="0"/>
        <w:textAlignment w:val="baseline"/>
        <w:rPr>
          <w:ins w:id="90" w:author="Chaili-P116bis" w:date="2022-02-24T20:47:00Z"/>
          <w:rFonts w:eastAsia="SimSun"/>
          <w:lang w:eastAsia="ja-JP"/>
        </w:rPr>
      </w:pPr>
      <w:ins w:id="91" w:author="Chaili-P116bis" w:date="2022-02-24T20:47: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92" w:author="Chaili-P116bis" w:date="2022-02-24T20:47:00Z"/>
          <w:rFonts w:eastAsia="SimSun"/>
          <w:lang w:eastAsia="ja-JP"/>
        </w:rPr>
      </w:pPr>
      <w:ins w:id="93" w:author="Chaili-P116bis" w:date="2022-02-24T20:47: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3CADD25" w14:textId="77777777" w:rsidR="00DE3620" w:rsidRPr="00E71A1C" w:rsidRDefault="00DE3620" w:rsidP="00DE3620">
      <w:pPr>
        <w:rPr>
          <w:ins w:id="94" w:author="Chaili-P116bis" w:date="2022-02-24T20:47:00Z"/>
          <w:rFonts w:eastAsiaTheme="minorEastAsia"/>
          <w:lang w:eastAsia="zh-CN"/>
        </w:rPr>
      </w:pPr>
      <w:ins w:id="95" w:author="Chaili-P116bis" w:date="2022-02-24T20:47: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Pr>
            <w:rFonts w:eastAsia="SimSun" w:hint="eastAsia"/>
            <w:lang w:eastAsia="zh-CN"/>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892B5C6" w14:textId="77777777" w:rsidR="00DE3620" w:rsidRDefault="00DE3620" w:rsidP="00DE3620">
      <w:pPr>
        <w:pStyle w:val="Heading3"/>
        <w:overflowPunct w:val="0"/>
        <w:autoSpaceDE w:val="0"/>
        <w:autoSpaceDN w:val="0"/>
        <w:adjustRightInd w:val="0"/>
        <w:textAlignment w:val="baseline"/>
        <w:rPr>
          <w:ins w:id="96" w:author="Chaili-P116bis" w:date="2022-02-24T20:47:00Z"/>
          <w:rFonts w:eastAsia="SimSun"/>
        </w:rPr>
      </w:pPr>
      <w:ins w:id="97" w:author="Chaili-P116bis" w:date="2022-02-24T20:47: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0F5444E6" w14:textId="77777777" w:rsidR="00DE3620" w:rsidDel="00E9286E" w:rsidRDefault="00DE3620" w:rsidP="00DE3620">
      <w:pPr>
        <w:pStyle w:val="NO"/>
        <w:overflowPunct w:val="0"/>
        <w:autoSpaceDE w:val="0"/>
        <w:autoSpaceDN w:val="0"/>
        <w:adjustRightInd w:val="0"/>
        <w:textAlignment w:val="baseline"/>
        <w:rPr>
          <w:ins w:id="98" w:author="Chaili-P116bis" w:date="2022-02-24T20:47:00Z"/>
          <w:del w:id="99" w:author="Chaili-P117" w:date="2022-03-04T21:06:00Z"/>
          <w:rFonts w:eastAsiaTheme="minorEastAsia"/>
          <w:lang w:eastAsia="ja-JP"/>
        </w:rPr>
      </w:pPr>
      <w:ins w:id="100" w:author="Chaili-P116bis" w:date="2022-02-24T20:47:00Z">
        <w:del w:id="101"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Heading3"/>
        <w:overflowPunct w:val="0"/>
        <w:autoSpaceDE w:val="0"/>
        <w:autoSpaceDN w:val="0"/>
        <w:adjustRightInd w:val="0"/>
        <w:textAlignment w:val="baseline"/>
        <w:rPr>
          <w:ins w:id="102" w:author="Chaili-P116bis" w:date="2022-02-24T20:47:00Z"/>
          <w:rFonts w:eastAsia="SimSun"/>
        </w:rPr>
      </w:pPr>
      <w:ins w:id="103" w:author="Chaili-P116bis" w:date="2022-02-24T20:47: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785A3748" w14:textId="77777777" w:rsidR="00DE3620" w:rsidRDefault="00DE3620" w:rsidP="00DE3620">
      <w:pPr>
        <w:overflowPunct w:val="0"/>
        <w:autoSpaceDE w:val="0"/>
        <w:autoSpaceDN w:val="0"/>
        <w:adjustRightInd w:val="0"/>
        <w:textAlignment w:val="baseline"/>
        <w:rPr>
          <w:ins w:id="104" w:author="Chaili-P116bis" w:date="2022-02-24T20:47:00Z"/>
          <w:rFonts w:eastAsiaTheme="minorEastAsia"/>
          <w:lang w:eastAsia="ja-JP"/>
        </w:rPr>
      </w:pPr>
      <w:ins w:id="105" w:author="Chaili-P116bis" w:date="2022-02-24T20:47:00Z">
        <w:r w:rsidRPr="006A79FE">
          <w:t xml:space="preserve">Figure </w:t>
        </w:r>
        <w:r>
          <w:rPr>
            <w:rFonts w:eastAsia="SimSun" w:hint="eastAsia"/>
          </w:rPr>
          <w:t>16.</w:t>
        </w:r>
        <w:r>
          <w:rPr>
            <w:rFonts w:eastAsia="SimSun"/>
          </w:rPr>
          <w:t>x</w:t>
        </w:r>
        <w:r>
          <w:rPr>
            <w:rFonts w:eastAsia="SimSun" w:hint="eastAsia"/>
          </w:rPr>
          <w:t>.3</w:t>
        </w:r>
        <w:r>
          <w:t>-</w:t>
        </w:r>
        <w:commentRangeStart w:id="106"/>
        <w:r>
          <w:t>1</w:t>
        </w:r>
        <w:r w:rsidRPr="006A79FE">
          <w:t>and</w:t>
        </w:r>
      </w:ins>
      <w:commentRangeEnd w:id="106"/>
      <w:r w:rsidR="00B8277F">
        <w:rPr>
          <w:rStyle w:val="CommentReference"/>
        </w:rPr>
        <w:commentReference w:id="106"/>
      </w:r>
      <w:ins w:id="107" w:author="Chaili-P116bis" w:date="2022-02-24T20:47:00Z">
        <w:r w:rsidRPr="006A79FE">
          <w:t xml:space="preserv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08" w:author="Chaili-P116bis" w:date="2022-02-24T20:47:00Z"/>
        </w:rPr>
      </w:pPr>
      <w:ins w:id="109"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10" w:author="Chaili-P116bis" w:date="2022-02-24T20:47:00Z"/>
          <w:rFonts w:eastAsiaTheme="minorEastAsia"/>
          <w:lang w:eastAsia="ja-JP"/>
        </w:rPr>
      </w:pPr>
      <w:ins w:id="111"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MRB;</w:t>
        </w:r>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12" w:author="Chaili-P116bis" w:date="2022-02-24T20:47:00Z"/>
          <w:rFonts w:eastAsiaTheme="minorEastAsia"/>
          <w:lang w:eastAsia="ja-JP"/>
        </w:rPr>
      </w:pPr>
      <w:ins w:id="113"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14" w:author="Chaili-P116bis" w:date="2022-02-24T20:47:00Z"/>
        </w:rPr>
      </w:pPr>
      <w:ins w:id="115"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16" w:author="Chaili-P116bis" w:date="2022-02-24T20:47:00Z"/>
          <w:rFonts w:eastAsiaTheme="minorEastAsia"/>
          <w:lang w:eastAsia="ja-JP"/>
        </w:rPr>
      </w:pPr>
      <w:ins w:id="117" w:author="Chaili-P116bis" w:date="2022-02-24T20:47:00Z">
        <w:r>
          <w:rPr>
            <w:rFonts w:eastAsiaTheme="minorEastAsia"/>
            <w:lang w:eastAsia="ja-JP"/>
          </w:rPr>
          <w:t>Transfer of data</w:t>
        </w:r>
        <w:r>
          <w:rPr>
            <w:rFonts w:eastAsiaTheme="minorEastAsia" w:hint="eastAsia"/>
            <w:lang w:eastAsia="ja-JP"/>
          </w:rPr>
          <w:t>;</w:t>
        </w:r>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18" w:author="Chaili-P116bis" w:date="2022-02-24T20:47:00Z"/>
          <w:rFonts w:eastAsiaTheme="minorEastAsia"/>
          <w:lang w:eastAsia="ja-JP"/>
        </w:rPr>
      </w:pPr>
      <w:ins w:id="119" w:author="Chaili-P116bis" w:date="2022-02-24T20:47:00Z">
        <w:r>
          <w:rPr>
            <w:rFonts w:eastAsiaTheme="minorEastAsia"/>
            <w:lang w:eastAsia="ja-JP"/>
          </w:rPr>
          <w:t>Maintenance of PDCP SNs;</w:t>
        </w:r>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20" w:author="Chaili-P116bis" w:date="2022-02-24T20:47:00Z"/>
          <w:rFonts w:eastAsiaTheme="minorEastAsia"/>
          <w:lang w:eastAsia="ja-JP"/>
        </w:rPr>
      </w:pPr>
      <w:ins w:id="121"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protocal</w:t>
        </w:r>
        <w:r>
          <w:rPr>
            <w:rFonts w:eastAsiaTheme="minorEastAsia"/>
            <w:lang w:eastAsia="ja-JP"/>
          </w:rPr>
          <w:t>;</w:t>
        </w:r>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22" w:author="Chaili-P116bis" w:date="2022-02-24T20:47:00Z"/>
          <w:rFonts w:eastAsiaTheme="minorEastAsia"/>
          <w:lang w:eastAsia="ja-JP"/>
        </w:rPr>
      </w:pPr>
      <w:ins w:id="123" w:author="Chaili-P116bis" w:date="2022-02-24T20:47:00Z">
        <w:r w:rsidRPr="003E5DE0">
          <w:rPr>
            <w:rFonts w:eastAsiaTheme="minorEastAsia"/>
            <w:lang w:eastAsia="ja-JP"/>
          </w:rPr>
          <w:t>Reordering and in-order delivery;</w:t>
        </w:r>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24" w:author="Chaili-P116bis" w:date="2022-02-24T20:47:00Z"/>
          <w:rFonts w:eastAsiaTheme="minorEastAsia"/>
          <w:lang w:eastAsia="ja-JP"/>
        </w:rPr>
      </w:pPr>
      <w:ins w:id="125"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26" w:author="Chaili-P116bis" w:date="2022-02-24T20:47:00Z"/>
        </w:rPr>
      </w:pPr>
      <w:ins w:id="127"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r>
          <w:rPr>
            <w:rFonts w:eastAsiaTheme="minorEastAsia" w:hint="eastAsia"/>
            <w:lang w:eastAsia="zh-CN"/>
          </w:rPr>
          <w:t xml:space="preserve">gNB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28" w:author="Chaili-P116bis" w:date="2022-02-24T20:47:00Z"/>
          <w:rFonts w:eastAsiaTheme="minorEastAsia"/>
          <w:lang w:eastAsia="ja-JP"/>
        </w:rPr>
      </w:pPr>
      <w:ins w:id="129"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30" w:author="Chaili-P116bis" w:date="2022-02-24T20:47:00Z"/>
          <w:rFonts w:eastAsiaTheme="minorEastAsia"/>
          <w:lang w:eastAsia="ja-JP"/>
        </w:rPr>
      </w:pPr>
      <w:ins w:id="13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32" w:author="Chaili-P116bis" w:date="2022-02-24T20:47:00Z"/>
          <w:rFonts w:eastAsiaTheme="minorEastAsia"/>
          <w:lang w:eastAsia="ja-JP"/>
        </w:rPr>
      </w:pPr>
      <w:ins w:id="133"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34" w:author="Chaili-P116bis" w:date="2022-02-24T20:47:00Z"/>
          <w:rFonts w:eastAsiaTheme="minorEastAsia"/>
          <w:lang w:eastAsia="ja-JP"/>
        </w:rPr>
      </w:pPr>
      <w:ins w:id="135"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36"/>
        <w:r>
          <w:rPr>
            <w:rFonts w:eastAsiaTheme="minorEastAsia"/>
            <w:lang w:eastAsia="ja-JP"/>
          </w:rPr>
          <w:t>for</w:t>
        </w:r>
      </w:ins>
      <w:commentRangeEnd w:id="136"/>
      <w:r w:rsidR="00B8277F">
        <w:rPr>
          <w:rStyle w:val="CommentReference"/>
        </w:rPr>
        <w:commentReference w:id="136"/>
      </w:r>
      <w:ins w:id="137"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38" w:author="Chaili-P116bis" w:date="2022-02-24T20:47:00Z"/>
          <w:rFonts w:eastAsiaTheme="minorEastAsia"/>
          <w:lang w:eastAsia="ja-JP"/>
        </w:rPr>
      </w:pPr>
      <w:ins w:id="139"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40" w:author="Chaili-P116bis" w:date="2022-02-24T20:47:00Z"/>
          <w:rFonts w:eastAsiaTheme="minorEastAsia"/>
          <w:lang w:eastAsia="ja-JP"/>
        </w:rPr>
      </w:pPr>
      <w:ins w:id="14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42" w:author="Chaili-P116bis" w:date="2022-02-24T20:47:00Z"/>
          <w:rFonts w:eastAsiaTheme="minorEastAsia"/>
          <w:lang w:eastAsia="zh-CN"/>
        </w:rPr>
      </w:pPr>
      <w:ins w:id="143"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r w:rsidRPr="00965A54">
          <w:rPr>
            <w:rFonts w:eastAsiaTheme="minorEastAsia" w:hint="eastAsia"/>
            <w:lang w:eastAsia="ja-JP"/>
          </w:rPr>
          <w:t>gNB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r w:rsidRPr="00965A54">
          <w:rPr>
            <w:rFonts w:eastAsiaTheme="minorEastAsia"/>
            <w:lang w:eastAsia="ja-JP"/>
          </w:rPr>
          <w:t>change</w:t>
        </w:r>
        <w:r w:rsidRPr="00965A54">
          <w:rPr>
            <w:rFonts w:eastAsiaTheme="minorEastAsia" w:hint="eastAsia"/>
            <w:lang w:eastAsia="ja-JP"/>
          </w:rPr>
          <w:t>.</w:t>
        </w:r>
      </w:ins>
    </w:p>
    <w:p w14:paraId="76233584" w14:textId="77777777" w:rsidR="00DE3620" w:rsidRPr="00F17851" w:rsidRDefault="00DE3620" w:rsidP="00DE3620">
      <w:pPr>
        <w:jc w:val="center"/>
        <w:rPr>
          <w:ins w:id="144" w:author="Chaili-P116bis" w:date="2022-02-24T20:47:00Z"/>
          <w:rFonts w:eastAsiaTheme="minorEastAsia"/>
          <w:lang w:eastAsia="ja-JP"/>
        </w:rPr>
      </w:pPr>
      <w:ins w:id="145" w:author="Chaili-P116bis" w:date="2022-02-24T20:47:00Z">
        <w:r w:rsidRPr="00F17851">
          <w:rPr>
            <w:rFonts w:eastAsiaTheme="minorEastAsia"/>
            <w:noProof/>
            <w:lang w:eastAsia="ja-JP"/>
          </w:rPr>
          <w:object w:dxaOrig="10509" w:dyaOrig="7357" w14:anchorId="26BEC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339pt" o:ole="">
              <v:imagedata r:id="rId19" o:title=""/>
            </v:shape>
            <o:OLEObject Type="Embed" ProgID="Visio.Drawing.11" ShapeID="_x0000_i1025" DrawAspect="Content" ObjectID="_1708183055" r:id="rId20"/>
          </w:object>
        </w:r>
      </w:ins>
    </w:p>
    <w:p w14:paraId="3FC911ED" w14:textId="77777777" w:rsidR="00DE3620" w:rsidRDefault="00DE3620" w:rsidP="00DE3620">
      <w:pPr>
        <w:pStyle w:val="TF"/>
        <w:rPr>
          <w:ins w:id="146" w:author="Chaili-P116bis" w:date="2022-02-24T20:47:00Z"/>
          <w:rFonts w:eastAsiaTheme="minorEastAsia"/>
          <w:lang w:eastAsia="zh-CN"/>
        </w:rPr>
      </w:pPr>
      <w:ins w:id="147"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48" w:author="Chaili-P116bis" w:date="2022-02-24T20:47:00Z"/>
        </w:rPr>
      </w:pPr>
      <w:ins w:id="149"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UE</w:t>
        </w:r>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50" w:author="Chaili-P116bis" w:date="2022-02-24T20:47:00Z"/>
          <w:rFonts w:eastAsiaTheme="minorEastAsia"/>
          <w:lang w:eastAsia="ja-JP"/>
        </w:rPr>
      </w:pPr>
      <w:ins w:id="151"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52"/>
        <w:r>
          <w:rPr>
            <w:rFonts w:eastAsiaTheme="minorEastAsia" w:hint="eastAsia"/>
            <w:lang w:eastAsia="zh-CN"/>
          </w:rPr>
          <w:t>;</w:t>
        </w:r>
      </w:ins>
      <w:commentRangeEnd w:id="152"/>
      <w:r w:rsidR="00B8277F">
        <w:rPr>
          <w:rStyle w:val="CommentReference"/>
        </w:rPr>
        <w:commentReference w:id="152"/>
      </w:r>
      <w:ins w:id="153" w:author="Chaili-P116bis" w:date="2022-02-24T20:47:00Z">
        <w:r w:rsidRPr="006A4651">
          <w:rPr>
            <w:rFonts w:eastAsiaTheme="minorEastAsia"/>
            <w:lang w:eastAsia="ja-JP"/>
          </w:rPr>
          <w:t xml:space="preserve"> </w:t>
        </w:r>
      </w:ins>
    </w:p>
    <w:p w14:paraId="3ED1B76E" w14:textId="77777777" w:rsidR="00DE3620" w:rsidRDefault="00DE3620" w:rsidP="00DE3620">
      <w:pPr>
        <w:rPr>
          <w:ins w:id="154" w:author="Chaili-P116bis" w:date="2022-02-24T20:47:00Z"/>
          <w:rFonts w:eastAsiaTheme="minorEastAsia"/>
          <w:lang w:eastAsia="zh-CN"/>
        </w:rPr>
      </w:pPr>
      <w:ins w:id="155" w:author="Chaili-P116bis" w:date="2022-02-24T20:47:00Z">
        <w:r>
          <w:rPr>
            <w:noProof/>
          </w:rPr>
          <w:object w:dxaOrig="10509" w:dyaOrig="7357" w14:anchorId="00D02C2E">
            <v:shape id="_x0000_i1026" type="#_x0000_t75" alt="" style="width:417.5pt;height:295.5pt;mso-width-percent:0;mso-height-percent:0;mso-width-percent:0;mso-height-percent:0" o:ole="">
              <v:imagedata r:id="rId21" o:title=""/>
            </v:shape>
            <o:OLEObject Type="Embed" ProgID="Visio.Drawing.11" ShapeID="_x0000_i1026" DrawAspect="Content" ObjectID="_1708183056" r:id="rId22"/>
          </w:object>
        </w:r>
      </w:ins>
    </w:p>
    <w:p w14:paraId="0E76CCFB" w14:textId="77777777" w:rsidR="00DE3620" w:rsidRPr="0031139F" w:rsidRDefault="00DE3620" w:rsidP="00DE3620">
      <w:pPr>
        <w:pStyle w:val="TF"/>
        <w:rPr>
          <w:ins w:id="156" w:author="Chaili-P116bis" w:date="2022-02-24T20:47:00Z"/>
          <w:rFonts w:eastAsiaTheme="minorEastAsia"/>
          <w:lang w:eastAsia="zh-CN"/>
        </w:rPr>
      </w:pPr>
      <w:ins w:id="157" w:author="Chaili-P116bis" w:date="2022-02-24T20:47: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Heading3"/>
        <w:overflowPunct w:val="0"/>
        <w:autoSpaceDE w:val="0"/>
        <w:autoSpaceDN w:val="0"/>
        <w:adjustRightInd w:val="0"/>
        <w:textAlignment w:val="baseline"/>
        <w:rPr>
          <w:ins w:id="158" w:author="Chaili-P116bis" w:date="2022-02-24T20:47:00Z"/>
          <w:rFonts w:eastAsia="SimSun"/>
        </w:rPr>
      </w:pPr>
      <w:ins w:id="159" w:author="Chaili-P116bis" w:date="2022-02-24T20:47:00Z">
        <w:r>
          <w:rPr>
            <w:rFonts w:eastAsia="SimSun" w:hint="eastAsia"/>
          </w:rPr>
          <w:t>16.</w:t>
        </w:r>
        <w:r>
          <w:rPr>
            <w:rFonts w:eastAsia="SimSun"/>
          </w:rPr>
          <w:t>x</w:t>
        </w:r>
        <w:r>
          <w:rPr>
            <w:rFonts w:eastAsia="SimSun" w:hint="eastAsia"/>
          </w:rPr>
          <w:t>.4</w:t>
        </w:r>
        <w:r>
          <w:rPr>
            <w:rFonts w:eastAsia="SimSun"/>
          </w:rPr>
          <w:tab/>
          <w:t>Group Scheduling</w:t>
        </w:r>
      </w:ins>
    </w:p>
    <w:p w14:paraId="3B31BE68" w14:textId="77777777" w:rsidR="00DE3620" w:rsidRDefault="00DE3620" w:rsidP="00DE3620">
      <w:pPr>
        <w:rPr>
          <w:ins w:id="160" w:author="Chaili-P116bis" w:date="2022-02-24T20:47:00Z"/>
          <w:rFonts w:eastAsiaTheme="minorEastAsia"/>
          <w:lang w:eastAsia="zh-CN"/>
        </w:rPr>
      </w:pPr>
      <w:ins w:id="161"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162" w:author="Chaili-P116bis" w:date="2022-02-24T20:47:00Z"/>
        </w:rPr>
      </w:pPr>
      <w:ins w:id="163"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164" w:author="Chaili-P116bis" w:date="2022-02-24T20:47:00Z"/>
        </w:rPr>
      </w:pPr>
      <w:ins w:id="165"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166" w:author="Chaili-P116bis" w:date="2022-02-24T20:47:00Z"/>
          <w:rFonts w:eastAsiaTheme="minorEastAsia"/>
          <w:lang w:eastAsia="zh-CN"/>
        </w:rPr>
      </w:pPr>
      <w:ins w:id="167"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168" w:author="Chaili-P116bis" w:date="2022-02-24T20:47:00Z"/>
        </w:rPr>
      </w:pPr>
      <w:ins w:id="169" w:author="Chaili-P116bis" w:date="2022-02-24T20:47:00Z">
        <w:r w:rsidRPr="00692033">
          <w:t xml:space="preserve">The following </w:t>
        </w:r>
        <w:commentRangeStart w:id="170"/>
        <w:r w:rsidRPr="00692033">
          <w:t>connections</w:t>
        </w:r>
      </w:ins>
      <w:commentRangeEnd w:id="170"/>
      <w:r w:rsidR="006F0C01">
        <w:rPr>
          <w:rStyle w:val="CommentReference"/>
        </w:rPr>
        <w:commentReference w:id="170"/>
      </w:r>
      <w:ins w:id="171"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172" w:author="Chaili-P116bis" w:date="2022-02-24T20:47:00Z"/>
        </w:rPr>
      </w:pPr>
      <w:ins w:id="173" w:author="Chaili-P116bis" w:date="2022-02-24T20:47: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6E1F2BB1" w14:textId="77777777" w:rsidR="00DE3620" w:rsidRDefault="00DE3620" w:rsidP="00DE3620">
      <w:pPr>
        <w:pStyle w:val="B10"/>
        <w:numPr>
          <w:ilvl w:val="0"/>
          <w:numId w:val="17"/>
        </w:numPr>
        <w:rPr>
          <w:ins w:id="174" w:author="Chaili-P116bis" w:date="2022-02-24T20:47:00Z"/>
        </w:rPr>
      </w:pPr>
      <w:ins w:id="175" w:author="Chaili-P116bis" w:date="2022-02-24T20:47: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3CDC273A" w14:textId="77777777" w:rsidR="00DE3620" w:rsidRPr="00692033" w:rsidRDefault="00DE3620" w:rsidP="00DE3620">
      <w:pPr>
        <w:rPr>
          <w:ins w:id="176" w:author="Chaili-P116bis" w:date="2022-02-24T20:47:00Z"/>
        </w:rPr>
      </w:pPr>
      <w:ins w:id="177"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178" w:author="Chaili-P116bis" w:date="2022-02-24T20:47:00Z"/>
        </w:rPr>
      </w:pPr>
      <w:ins w:id="179"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p>
    <w:p w14:paraId="0EF67F64" w14:textId="77777777" w:rsidR="00DE3620" w:rsidDel="00112216" w:rsidRDefault="00DE3620" w:rsidP="00DE3620">
      <w:pPr>
        <w:pStyle w:val="NO"/>
        <w:overflowPunct w:val="0"/>
        <w:autoSpaceDE w:val="0"/>
        <w:autoSpaceDN w:val="0"/>
        <w:adjustRightInd w:val="0"/>
        <w:textAlignment w:val="baseline"/>
        <w:rPr>
          <w:ins w:id="180" w:author="Chaili-P116bis" w:date="2022-02-24T20:47:00Z"/>
          <w:del w:id="181" w:author="Chaili-P117" w:date="2022-03-04T21:09:00Z"/>
          <w:rFonts w:eastAsiaTheme="minorEastAsia"/>
          <w:lang w:eastAsia="zh-CN"/>
        </w:rPr>
      </w:pPr>
      <w:ins w:id="182" w:author="Chaili-P116bis" w:date="2022-02-24T20:47:00Z">
        <w:del w:id="183" w:author="Chaili-P117" w:date="2022-03-04T21:07:00Z">
          <w:r w:rsidRPr="00963C18" w:rsidDel="00E9286E">
            <w:rPr>
              <w:rFonts w:eastAsiaTheme="minorEastAsia"/>
              <w:lang w:eastAsia="ja-JP"/>
            </w:rPr>
            <w:delText xml:space="preserve">Editor’s </w:delText>
          </w:r>
        </w:del>
        <w:commentRangeStart w:id="184"/>
        <w:r w:rsidRPr="00963C18">
          <w:rPr>
            <w:rFonts w:eastAsiaTheme="minorEastAsia"/>
            <w:lang w:eastAsia="ja-JP"/>
          </w:rPr>
          <w:t>Note</w:t>
        </w:r>
      </w:ins>
      <w:commentRangeEnd w:id="184"/>
      <w:r w:rsidR="00A638FC">
        <w:rPr>
          <w:rStyle w:val="CommentReference"/>
        </w:rPr>
        <w:commentReference w:id="184"/>
      </w:r>
      <w:ins w:id="185" w:author="Chaili-P116bis" w:date="2022-02-24T20:47:00Z">
        <w:r w:rsidRPr="00963C18">
          <w:rPr>
            <w:rFonts w:eastAsiaTheme="minorEastAsia"/>
            <w:lang w:eastAsia="ja-JP"/>
          </w:rPr>
          <w:t>:</w:t>
        </w:r>
        <w:r>
          <w:rPr>
            <w:rFonts w:eastAsiaTheme="minorEastAsia" w:hint="eastAsia"/>
            <w:lang w:eastAsia="zh-CN"/>
          </w:rPr>
          <w:t xml:space="preserve"> A</w:t>
        </w:r>
        <w:r w:rsidRPr="002B5004">
          <w:rPr>
            <w:rFonts w:eastAsiaTheme="minorEastAsia"/>
            <w:lang w:eastAsia="zh-CN"/>
          </w:rPr>
          <w:t xml:space="preserve">rea specific MCCH </w:t>
        </w:r>
        <w:r>
          <w:rPr>
            <w:rFonts w:eastAsiaTheme="minorEastAsia" w:hint="eastAsia"/>
            <w:lang w:eastAsia="zh-CN"/>
          </w:rPr>
          <w:t xml:space="preserve">is not supported </w:t>
        </w:r>
        <w:r w:rsidRPr="002B5004">
          <w:rPr>
            <w:rFonts w:eastAsiaTheme="minorEastAsia"/>
            <w:lang w:eastAsia="zh-CN"/>
          </w:rPr>
          <w:t xml:space="preserve">in </w:t>
        </w:r>
        <w:r>
          <w:rPr>
            <w:rFonts w:eastAsiaTheme="minorEastAsia" w:hint="eastAsia"/>
            <w:lang w:eastAsia="zh-CN"/>
          </w:rPr>
          <w:t xml:space="preserve">this release </w:t>
        </w:r>
        <w:r w:rsidRPr="0013232F">
          <w:rPr>
            <w:rFonts w:eastAsia="SimSun"/>
            <w:lang w:eastAsia="zh-CN"/>
          </w:rPr>
          <w:t>of the specification</w:t>
        </w:r>
        <w:r w:rsidRPr="002B5004">
          <w:rPr>
            <w:rFonts w:eastAsiaTheme="minorEastAsia"/>
            <w:lang w:eastAsia="zh-CN"/>
          </w:rPr>
          <w:t>.</w:t>
        </w:r>
      </w:ins>
    </w:p>
    <w:p w14:paraId="2181C791" w14:textId="77777777" w:rsidR="00DE3620" w:rsidRPr="002A1FBF" w:rsidRDefault="00DE3620">
      <w:pPr>
        <w:pStyle w:val="NO"/>
        <w:overflowPunct w:val="0"/>
        <w:autoSpaceDE w:val="0"/>
        <w:autoSpaceDN w:val="0"/>
        <w:adjustRightInd w:val="0"/>
        <w:textAlignment w:val="baseline"/>
        <w:rPr>
          <w:ins w:id="186" w:author="Chaili-P116bis" w:date="2022-02-24T20:47:00Z"/>
          <w:lang w:eastAsia="zh-CN"/>
        </w:rPr>
        <w:pPrChange w:id="187" w:author="Chaili-P117" w:date="2022-03-04T21:09:00Z">
          <w:pPr/>
        </w:pPrChange>
      </w:pPr>
    </w:p>
    <w:p w14:paraId="0AD1CDE9" w14:textId="77777777" w:rsidR="00DE3620" w:rsidRPr="00684CAF" w:rsidRDefault="00DE3620" w:rsidP="00DE3620">
      <w:pPr>
        <w:pStyle w:val="Heading3"/>
        <w:overflowPunct w:val="0"/>
        <w:autoSpaceDE w:val="0"/>
        <w:autoSpaceDN w:val="0"/>
        <w:adjustRightInd w:val="0"/>
        <w:textAlignment w:val="baseline"/>
        <w:rPr>
          <w:ins w:id="188" w:author="Chaili-P116bis" w:date="2022-02-24T20:47:00Z"/>
          <w:rFonts w:eastAsia="SimSun"/>
        </w:rPr>
      </w:pPr>
      <w:ins w:id="189" w:author="Chaili-P116bis" w:date="2022-02-24T20:47:00Z">
        <w:r w:rsidRPr="00684CAF">
          <w:rPr>
            <w:rFonts w:eastAsia="SimSun"/>
          </w:rPr>
          <w:lastRenderedPageBreak/>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2DD51B05" w14:textId="77777777" w:rsidR="00DE3620" w:rsidRDefault="00DE3620" w:rsidP="00DE3620">
      <w:pPr>
        <w:pStyle w:val="Heading4"/>
        <w:overflowPunct w:val="0"/>
        <w:autoSpaceDE w:val="0"/>
        <w:autoSpaceDN w:val="0"/>
        <w:adjustRightInd w:val="0"/>
        <w:textAlignment w:val="baseline"/>
        <w:rPr>
          <w:ins w:id="190" w:author="Chaili-P116bis" w:date="2022-02-24T20:47:00Z"/>
          <w:rFonts w:eastAsia="SimSun"/>
        </w:rPr>
      </w:pPr>
      <w:ins w:id="191" w:author="Chaili-P116bis" w:date="2022-02-24T20:47:00Z">
        <w:r>
          <w:rPr>
            <w:rFonts w:eastAsia="SimSun" w:hint="eastAsia"/>
          </w:rPr>
          <w:t>16.</w:t>
        </w:r>
        <w:r>
          <w:rPr>
            <w:rFonts w:eastAsia="SimSun"/>
          </w:rPr>
          <w:t>x.</w:t>
        </w:r>
        <w:r>
          <w:rPr>
            <w:rFonts w:eastAsia="SimSun" w:hint="eastAsia"/>
          </w:rPr>
          <w:t>5.1</w:t>
        </w:r>
        <w:r>
          <w:rPr>
            <w:rFonts w:eastAsia="SimSun"/>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192" w:author="Chaili-P116bis" w:date="2022-02-24T20:47:00Z"/>
          <w:del w:id="193" w:author="Chaili-P117" w:date="2022-03-04T21:07:00Z"/>
          <w:rFonts w:eastAsiaTheme="minorEastAsia"/>
          <w:lang w:eastAsia="ja-JP"/>
        </w:rPr>
      </w:pPr>
      <w:ins w:id="194" w:author="Chaili-P116bis" w:date="2022-02-24T20:47:00Z">
        <w:del w:id="195"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196" w:author="Chaili-P116bis" w:date="2022-02-24T20:47:00Z"/>
          <w:lang w:eastAsia="zh-CN"/>
        </w:rPr>
      </w:pPr>
    </w:p>
    <w:p w14:paraId="637431BF" w14:textId="77777777" w:rsidR="00DE3620" w:rsidRDefault="00DE3620" w:rsidP="00DE3620">
      <w:pPr>
        <w:pStyle w:val="Heading4"/>
        <w:overflowPunct w:val="0"/>
        <w:autoSpaceDE w:val="0"/>
        <w:autoSpaceDN w:val="0"/>
        <w:adjustRightInd w:val="0"/>
        <w:textAlignment w:val="baseline"/>
        <w:rPr>
          <w:ins w:id="197" w:author="Chaili-P116bis" w:date="2022-02-24T20:47:00Z"/>
          <w:rFonts w:eastAsia="SimSun"/>
        </w:rPr>
      </w:pPr>
      <w:ins w:id="198" w:author="Chaili-P116bis" w:date="2022-02-24T20:47:00Z">
        <w:r>
          <w:rPr>
            <w:rFonts w:eastAsia="SimSun" w:hint="eastAsia"/>
          </w:rPr>
          <w:t>16.</w:t>
        </w:r>
        <w:r>
          <w:rPr>
            <w:rFonts w:eastAsia="SimSun"/>
          </w:rPr>
          <w:t>x.</w:t>
        </w:r>
        <w:r>
          <w:rPr>
            <w:rFonts w:eastAsia="SimSun" w:hint="eastAsia"/>
          </w:rPr>
          <w:t>5.2</w:t>
        </w:r>
        <w:r>
          <w:rPr>
            <w:rFonts w:eastAsia="SimSun"/>
          </w:rPr>
          <w:tab/>
          <w:t>Configuration</w:t>
        </w:r>
      </w:ins>
    </w:p>
    <w:p w14:paraId="7BA56731" w14:textId="77777777" w:rsidR="00DE3620" w:rsidRPr="008C5CBE" w:rsidRDefault="00DE3620" w:rsidP="00DE3620">
      <w:pPr>
        <w:rPr>
          <w:ins w:id="199" w:author="Chaili-P116bis" w:date="2022-02-24T20:47:00Z"/>
          <w:rFonts w:eastAsiaTheme="minorEastAsia"/>
          <w:lang w:eastAsia="zh-CN"/>
        </w:rPr>
      </w:pPr>
      <w:ins w:id="200" w:author="Chaili-P116bis" w:date="2022-02-24T20:47:00Z">
        <w:r w:rsidRPr="003C3CB4">
          <w:t xml:space="preserve">A UE can receive data of MBS multicast session only in RRC_CONNECTED state. </w:t>
        </w:r>
        <w:r>
          <w:t xml:space="preserve">If the </w:t>
        </w:r>
        <w:commentRangeStart w:id="201"/>
        <w:r>
          <w:t>UE</w:t>
        </w:r>
      </w:ins>
      <w:commentRangeEnd w:id="201"/>
      <w:r w:rsidR="006F0C01">
        <w:rPr>
          <w:rStyle w:val="CommentReference"/>
        </w:rPr>
        <w:commentReference w:id="201"/>
      </w:r>
      <w:ins w:id="202"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03" w:author="Chaili-P116bis" w:date="2022-02-24T20:47:00Z"/>
          <w:rFonts w:eastAsiaTheme="minorEastAsia"/>
          <w:lang w:eastAsia="zh-CN"/>
        </w:rPr>
      </w:pPr>
      <w:ins w:id="204"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 xml:space="preserve">Paging message for group notification contains MBS session ID </w:t>
        </w:r>
        <w:r>
          <w:rPr>
            <w:rFonts w:eastAsia="SimSun" w:hint="eastAsia"/>
            <w:lang w:eastAsia="zh-CN"/>
          </w:rPr>
          <w:t>which is utilized to page</w:t>
        </w:r>
        <w:r w:rsidRPr="004D18D1">
          <w:rPr>
            <w:rFonts w:eastAsia="SimSun"/>
            <w:lang w:eastAsia="zh-CN"/>
          </w:rPr>
          <w:t xml:space="preserve"> all UEs in RRC IDLE and RRC INACTIVE states </w:t>
        </w:r>
        <w:r w:rsidRPr="005C1DE1">
          <w:rPr>
            <w:rFonts w:eastAsia="SimSun"/>
            <w:lang w:eastAsia="zh-CN"/>
          </w:rPr>
          <w:t xml:space="preserve">that joined the </w:t>
        </w:r>
        <w:r>
          <w:rPr>
            <w:rFonts w:eastAsia="SimSun" w:hint="eastAsia"/>
            <w:lang w:eastAsia="zh-CN"/>
          </w:rPr>
          <w:t xml:space="preserve">associated </w:t>
        </w:r>
        <w:r w:rsidRPr="005C1DE1">
          <w:rPr>
            <w:rFonts w:eastAsia="SimSun"/>
            <w:lang w:eastAsia="zh-CN"/>
          </w:rPr>
          <w:t>MBS multicast session</w:t>
        </w:r>
        <w:r w:rsidRPr="004D18D1">
          <w:rPr>
            <w:rFonts w:eastAsia="SimSun"/>
            <w:lang w:eastAsia="zh-CN"/>
          </w:rPr>
          <w:t>, i.e. UEs are not paged individually</w:t>
        </w:r>
        <w:r>
          <w:rPr>
            <w:rFonts w:eastAsia="SimSun"/>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SimSun"/>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05" w:author="Chaili-P116bis" w:date="2022-02-24T20:47:00Z"/>
          <w:rFonts w:eastAsiaTheme="minorEastAsia"/>
          <w:lang w:eastAsia="zh-CN"/>
        </w:rPr>
      </w:pPr>
      <w:ins w:id="206"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p>
    <w:p w14:paraId="244283B2" w14:textId="77777777" w:rsidR="00DE3620" w:rsidRDefault="00DE3620" w:rsidP="00DE3620">
      <w:pPr>
        <w:pStyle w:val="Heading4"/>
        <w:overflowPunct w:val="0"/>
        <w:autoSpaceDE w:val="0"/>
        <w:autoSpaceDN w:val="0"/>
        <w:adjustRightInd w:val="0"/>
        <w:textAlignment w:val="baseline"/>
        <w:rPr>
          <w:ins w:id="207" w:author="Chaili-P116bis" w:date="2022-02-24T20:47:00Z"/>
          <w:rFonts w:eastAsia="SimSun"/>
        </w:rPr>
      </w:pPr>
      <w:ins w:id="208" w:author="Chaili-P116bis" w:date="2022-02-24T20:47: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26C2F857" w14:textId="77777777" w:rsidR="00DE3620" w:rsidRDefault="00DE3620" w:rsidP="00DE3620">
      <w:pPr>
        <w:pStyle w:val="Heading5"/>
        <w:overflowPunct w:val="0"/>
        <w:autoSpaceDE w:val="0"/>
        <w:autoSpaceDN w:val="0"/>
        <w:adjustRightInd w:val="0"/>
        <w:textAlignment w:val="baseline"/>
        <w:rPr>
          <w:ins w:id="209" w:author="Chaili-P116bis" w:date="2022-02-24T20:47:00Z"/>
          <w:rFonts w:eastAsia="SimSun"/>
          <w:lang w:eastAsia="ja-JP"/>
        </w:rPr>
      </w:pPr>
      <w:ins w:id="210" w:author="Chaili-P116bis" w:date="2022-02-24T20:47: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11" w:author="Chaili-P116bis" w:date="2022-02-24T20:47:00Z"/>
          <w:rFonts w:eastAsia="SimSun"/>
          <w:lang w:eastAsia="zh-CN"/>
        </w:rPr>
      </w:pPr>
      <w:ins w:id="212" w:author="Chaili-P116bis" w:date="2022-02-24T20:47: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in a new cell after handover.</w:t>
        </w:r>
        <w:r>
          <w:rPr>
            <w:rFonts w:eastAsia="SimSun"/>
            <w:lang w:eastAsia="ja-JP"/>
          </w:rPr>
          <w:t xml:space="preserve"> </w:t>
        </w:r>
        <w:commentRangeStart w:id="213"/>
        <w:r>
          <w:rPr>
            <w:rFonts w:eastAsia="SimSun" w:hint="eastAsia"/>
            <w:lang w:eastAsia="zh-CN"/>
          </w:rPr>
          <w:t>And</w:t>
        </w:r>
      </w:ins>
      <w:commentRangeEnd w:id="213"/>
      <w:r w:rsidR="006F0C01">
        <w:rPr>
          <w:rStyle w:val="CommentReference"/>
        </w:rPr>
        <w:commentReference w:id="213"/>
      </w:r>
      <w:ins w:id="214" w:author="Chaili-P116bis" w:date="2022-02-24T20:47:00Z">
        <w:r>
          <w:rPr>
            <w:rFonts w:eastAsia="SimSun" w:hint="eastAsia"/>
            <w:lang w:eastAsia="zh-CN"/>
          </w:rPr>
          <w:t xml:space="preserve"> </w:t>
        </w:r>
        <w:r>
          <w:t xml:space="preserve">the target </w:t>
        </w:r>
        <w:r>
          <w:rPr>
            <w:rFonts w:eastAsia="SimSun" w:hint="eastAsia"/>
            <w:lang w:eastAsia="ja-JP"/>
          </w:rPr>
          <w:t>gNB</w:t>
        </w:r>
        <w:r>
          <w:t xml:space="preserve"> </w:t>
        </w:r>
        <w:r>
          <w:rPr>
            <w:rFonts w:eastAsia="SimSun"/>
            <w:lang w:eastAsia="ja-JP"/>
          </w:rPr>
          <w:t>supporting m</w:t>
        </w:r>
        <w:r>
          <w:rPr>
            <w:rFonts w:eastAsia="SimSun" w:hint="eastAsia"/>
            <w:lang w:eastAsia="ja-JP"/>
          </w:rPr>
          <w:t>ulticast</w:t>
        </w:r>
        <w:r>
          <w:t xml:space="preserve"> can indicate the delta (difference) to the UE's AS configuration (as included in HandoverCommand)</w:t>
        </w:r>
        <w:r w:rsidRPr="0048416B">
          <w:t xml:space="preserve"> </w:t>
        </w:r>
        <w:r>
          <w:rPr>
            <w:rFonts w:eastAsiaTheme="minorEastAsia" w:hint="eastAsia"/>
            <w:lang w:eastAsia="zh-CN"/>
          </w:rPr>
          <w:t>b</w:t>
        </w:r>
        <w:r>
          <w:t>ased on the received AS configuration.</w:t>
        </w:r>
      </w:ins>
    </w:p>
    <w:p w14:paraId="31A0CA64" w14:textId="77777777" w:rsidR="00DE3620" w:rsidRPr="0048416B" w:rsidRDefault="00DE3620" w:rsidP="00DE3620">
      <w:pPr>
        <w:overflowPunct w:val="0"/>
        <w:autoSpaceDE w:val="0"/>
        <w:autoSpaceDN w:val="0"/>
        <w:adjustRightInd w:val="0"/>
        <w:textAlignment w:val="baseline"/>
        <w:rPr>
          <w:ins w:id="215" w:author="Chaili-P116bis" w:date="2022-02-24T20:47:00Z"/>
          <w:rFonts w:eastAsiaTheme="minorEastAsia"/>
          <w:lang w:eastAsia="zh-CN"/>
        </w:rPr>
      </w:pPr>
      <w:ins w:id="216" w:author="Chaili-P116bis" w:date="2022-02-24T20:47:00Z">
        <w:r w:rsidRPr="0013232F">
          <w:t>The lossless handover</w:t>
        </w:r>
        <w:r>
          <w:rPr>
            <w:rFonts w:eastAsiaTheme="minorEastAsia" w:hint="eastAsia"/>
            <w:lang w:eastAsia="zh-CN"/>
          </w:rPr>
          <w:t xml:space="preserve"> </w:t>
        </w:r>
        <w:r>
          <w:rPr>
            <w:rFonts w:eastAsia="SimSun"/>
            <w:lang w:eastAsia="ja-JP"/>
          </w:rPr>
          <w:t>for m</w:t>
        </w:r>
        <w:r>
          <w:rPr>
            <w:rFonts w:eastAsia="SimSun" w:hint="eastAsia"/>
            <w:lang w:eastAsia="ja-JP"/>
          </w:rPr>
          <w:t xml:space="preserve">ulticast </w:t>
        </w:r>
        <w:r>
          <w:rPr>
            <w:rFonts w:eastAsia="SimSun"/>
            <w:lang w:eastAsia="ja-JP"/>
          </w:rPr>
          <w:t>s</w:t>
        </w:r>
        <w:r>
          <w:rPr>
            <w:rFonts w:eastAsia="SimSun" w:hint="eastAsia"/>
            <w:lang w:eastAsia="zh-CN"/>
          </w:rPr>
          <w:t>ervice</w:t>
        </w:r>
        <w:r w:rsidRPr="0013232F">
          <w:t xml:space="preserve"> is supported for the handover between </w:t>
        </w:r>
        <w:r w:rsidRPr="005F5DB2">
          <w:rPr>
            <w:rFonts w:eastAsia="SimSun"/>
            <w:lang w:eastAsia="zh-CN"/>
          </w:rPr>
          <w:t>MBS supporting cells</w:t>
        </w:r>
        <w:r>
          <w:rPr>
            <w:rFonts w:eastAsia="SimSun" w:hint="eastAsia"/>
            <w:lang w:eastAsia="zh-CN"/>
          </w:rPr>
          <w:t xml:space="preserve"> at least for the scenario of </w:t>
        </w:r>
        <w:r w:rsidRPr="005F5DB2">
          <w:rPr>
            <w:rFonts w:eastAsia="SimSun"/>
            <w:lang w:eastAsia="zh-CN"/>
          </w:rPr>
          <w:t>both source and target cells supporting PTP RLC AM</w:t>
        </w:r>
        <w:r w:rsidRPr="0013232F">
          <w:t>.</w:t>
        </w:r>
        <w:r>
          <w:rPr>
            <w:rFonts w:eastAsiaTheme="minorEastAsia" w:hint="eastAsia"/>
            <w:lang w:eastAsia="zh-CN"/>
          </w:rPr>
          <w:t xml:space="preserve"> </w:t>
        </w:r>
      </w:ins>
    </w:p>
    <w:p w14:paraId="0081328D" w14:textId="77777777" w:rsidR="00EA45D3" w:rsidRDefault="00DE3620" w:rsidP="00DE3620">
      <w:pPr>
        <w:overflowPunct w:val="0"/>
        <w:autoSpaceDE w:val="0"/>
        <w:autoSpaceDN w:val="0"/>
        <w:adjustRightInd w:val="0"/>
        <w:textAlignment w:val="baseline"/>
        <w:rPr>
          <w:ins w:id="217" w:author="Chaili-P117" w:date="2022-03-04T20:25:00Z"/>
          <w:rFonts w:eastAsia="SimSun"/>
          <w:lang w:eastAsia="zh-CN"/>
        </w:rPr>
      </w:pPr>
      <w:ins w:id="218" w:author="Chaili-P116bis" w:date="2022-02-24T20:47: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needs to be guaranteed.</w:t>
        </w:r>
      </w:ins>
      <w:ins w:id="219" w:author="Chaili-P117" w:date="2022-03-04T20:19:00Z">
        <w:r w:rsidR="00496B23" w:rsidDel="00496B23">
          <w:rPr>
            <w:rFonts w:eastAsia="SimSun"/>
            <w:lang w:eastAsia="ja-JP"/>
          </w:rPr>
          <w:t xml:space="preserve"> </w:t>
        </w:r>
      </w:ins>
      <w:ins w:id="220" w:author="Chaili-P117" w:date="2022-03-04T20:20:00Z">
        <w:r w:rsidR="00496B23">
          <w:rPr>
            <w:rFonts w:eastAsia="SimSun" w:hint="eastAsia"/>
            <w:lang w:eastAsia="zh-CN"/>
          </w:rPr>
          <w:t xml:space="preserve"> </w:t>
        </w:r>
        <w:commentRangeStart w:id="221"/>
        <w:r w:rsidR="00496B23">
          <w:rPr>
            <w:rFonts w:eastAsia="SimSun" w:hint="eastAsia"/>
            <w:lang w:eastAsia="zh-CN"/>
          </w:rPr>
          <w:t>And</w:t>
        </w:r>
      </w:ins>
      <w:commentRangeEnd w:id="221"/>
      <w:r w:rsidR="006F0C01">
        <w:rPr>
          <w:rStyle w:val="CommentReference"/>
        </w:rPr>
        <w:commentReference w:id="221"/>
      </w:r>
      <w:ins w:id="222" w:author="Chaili-P117" w:date="2022-03-04T20:20:00Z">
        <w:r w:rsidR="00496B23">
          <w:rPr>
            <w:rFonts w:eastAsia="SimSun" w:hint="eastAsia"/>
            <w:lang w:eastAsia="zh-CN"/>
          </w:rPr>
          <w:t xml:space="preserve"> d</w:t>
        </w:r>
        <w:r w:rsidR="00496B23" w:rsidRPr="00496B23">
          <w:rPr>
            <w:rFonts w:eastAsia="SimSun"/>
            <w:lang w:eastAsia="zh-CN"/>
          </w:rPr>
          <w:t xml:space="preserve">ata forwarding </w:t>
        </w:r>
      </w:ins>
      <w:ins w:id="223" w:author="Chaili-P117" w:date="2022-03-04T20:23:00Z">
        <w:r w:rsidR="00CC77CA">
          <w:rPr>
            <w:rFonts w:eastAsia="SimSun" w:hint="eastAsia"/>
            <w:lang w:eastAsia="zh-CN"/>
          </w:rPr>
          <w:t>from the source</w:t>
        </w:r>
      </w:ins>
      <w:ins w:id="224" w:author="Chaili-P117" w:date="2022-03-04T20:24:00Z">
        <w:r w:rsidR="00CC77CA">
          <w:rPr>
            <w:rFonts w:eastAsia="SimSun" w:hint="eastAsia"/>
            <w:lang w:eastAsia="zh-CN"/>
          </w:rPr>
          <w:t xml:space="preserve"> gNB to the target gNB </w:t>
        </w:r>
      </w:ins>
      <w:ins w:id="225" w:author="Chaili-P117" w:date="2022-03-04T20:20:00Z">
        <w:r w:rsidR="00496B23" w:rsidRPr="00496B23">
          <w:rPr>
            <w:rFonts w:eastAsia="SimSun"/>
            <w:lang w:eastAsia="zh-CN"/>
          </w:rPr>
          <w:t xml:space="preserve">and/or PDCP </w:t>
        </w:r>
      </w:ins>
      <w:ins w:id="226" w:author="Chaili-P117" w:date="2022-03-04T20:22:00Z">
        <w:r w:rsidR="00496B23">
          <w:rPr>
            <w:rFonts w:eastAsia="SimSun"/>
            <w:lang w:eastAsia="ja-JP"/>
          </w:rPr>
          <w:t>status report</w:t>
        </w:r>
      </w:ins>
      <w:ins w:id="227" w:author="Chaili-P117" w:date="2022-03-04T20:20:00Z">
        <w:r w:rsidR="00496B23" w:rsidRPr="00496B23">
          <w:rPr>
            <w:rFonts w:eastAsia="SimSun"/>
            <w:lang w:eastAsia="zh-CN"/>
          </w:rPr>
          <w:t xml:space="preserve"> </w:t>
        </w:r>
      </w:ins>
      <w:ins w:id="228" w:author="Chaili-P117" w:date="2022-03-04T20:24:00Z">
        <w:r w:rsidR="00CC77CA">
          <w:rPr>
            <w:rFonts w:eastAsia="SimSun" w:hint="eastAsia"/>
            <w:lang w:eastAsia="zh-CN"/>
          </w:rPr>
          <w:t xml:space="preserve">provided by a UE </w:t>
        </w:r>
        <w:r w:rsidR="00CC77CA">
          <w:rPr>
            <w:rFonts w:eastAsia="SimSun"/>
            <w:lang w:eastAsia="ja-JP"/>
          </w:rPr>
          <w:t>for a</w:t>
        </w:r>
        <w:r w:rsidR="00CC77CA">
          <w:rPr>
            <w:rFonts w:eastAsia="SimSun" w:hint="eastAsia"/>
            <w:lang w:eastAsia="zh-CN"/>
          </w:rPr>
          <w:t>n</w:t>
        </w:r>
        <w:r w:rsidR="00CC77CA">
          <w:rPr>
            <w:rFonts w:eastAsia="SimSun"/>
            <w:lang w:eastAsia="ja-JP"/>
          </w:rPr>
          <w:t xml:space="preserve"> </w:t>
        </w:r>
        <w:r w:rsidR="00CC77CA">
          <w:rPr>
            <w:rFonts w:eastAsiaTheme="minorEastAsia" w:hint="eastAsia"/>
            <w:lang w:eastAsia="zh-CN"/>
          </w:rPr>
          <w:t>M</w:t>
        </w:r>
        <w:r w:rsidR="00CC77CA">
          <w:rPr>
            <w:rFonts w:eastAsia="SimSun"/>
            <w:lang w:eastAsia="ja-JP"/>
          </w:rPr>
          <w:t>RB</w:t>
        </w:r>
        <w:r w:rsidR="00CC77CA">
          <w:rPr>
            <w:rFonts w:eastAsia="SimSun" w:hint="eastAsia"/>
            <w:lang w:eastAsia="zh-CN"/>
          </w:rPr>
          <w:t xml:space="preserve"> for multicast session </w:t>
        </w:r>
      </w:ins>
      <w:ins w:id="229" w:author="Chaili-P117" w:date="2022-03-04T20:20:00Z">
        <w:r w:rsidR="00496B23" w:rsidRPr="00496B23">
          <w:rPr>
            <w:rFonts w:eastAsia="SimSun"/>
            <w:lang w:eastAsia="zh-CN"/>
          </w:rPr>
          <w:t>can be used during handover in case the UE is configured with PTP RLC AM entity in the target cell, regardless of whether PTP RLC AM entity was configured in the source cell.</w:t>
        </w:r>
      </w:ins>
    </w:p>
    <w:p w14:paraId="777D04FD" w14:textId="77777777" w:rsidR="00DE3620" w:rsidDel="00CC77CA" w:rsidRDefault="00DE3620" w:rsidP="00DE3620">
      <w:pPr>
        <w:overflowPunct w:val="0"/>
        <w:autoSpaceDE w:val="0"/>
        <w:autoSpaceDN w:val="0"/>
        <w:adjustRightInd w:val="0"/>
        <w:textAlignment w:val="baseline"/>
        <w:rPr>
          <w:ins w:id="230" w:author="Chaili-P116bis" w:date="2022-02-24T20:47:00Z"/>
          <w:del w:id="231" w:author="Chaili-P117" w:date="2022-03-04T20:25:00Z"/>
          <w:rFonts w:eastAsia="SimSun"/>
          <w:lang w:eastAsia="zh-CN"/>
        </w:rPr>
      </w:pPr>
      <w:ins w:id="232" w:author="Chaili-P116bis" w:date="2022-02-24T20:47:00Z">
        <w:del w:id="233" w:author="Chaili-P117" w:date="2022-03-04T20:19:00Z">
          <w:r w:rsidDel="00496B23">
            <w:rPr>
              <w:rFonts w:eastAsia="SimSun"/>
              <w:lang w:eastAsia="ja-JP"/>
            </w:rPr>
            <w:delText xml:space="preserve"> </w:delText>
          </w:r>
        </w:del>
        <w:del w:id="234" w:author="Chaili-P117" w:date="2022-03-04T20:21:00Z">
          <w:r w:rsidDel="00496B23">
            <w:rPr>
              <w:rFonts w:eastAsia="SimSun"/>
              <w:lang w:eastAsia="ja-JP"/>
            </w:rPr>
            <w:delText>T</w:delText>
          </w:r>
        </w:del>
        <w:del w:id="235" w:author="Chaili-P117" w:date="2022-03-04T20:25:00Z">
          <w:r w:rsidDel="00CC77CA">
            <w:rPr>
              <w:rFonts w:eastAsia="SimSun"/>
              <w:lang w:eastAsia="ja-JP"/>
            </w:rPr>
            <w:delText xml:space="preserve">he source </w:delText>
          </w:r>
          <w:r w:rsidDel="00CC77CA">
            <w:rPr>
              <w:rFonts w:eastAsia="SimSun" w:hint="eastAsia"/>
              <w:lang w:eastAsia="ja-JP"/>
            </w:rPr>
            <w:delText>gNB</w:delText>
          </w:r>
          <w:r w:rsidDel="00CC77CA">
            <w:rPr>
              <w:rFonts w:eastAsia="SimSun"/>
              <w:lang w:eastAsia="ja-JP"/>
            </w:rPr>
            <w:delText xml:space="preserve"> may forward the data to the target </w:delText>
          </w:r>
          <w:r w:rsidDel="00CC77CA">
            <w:rPr>
              <w:rFonts w:eastAsia="SimSun" w:hint="eastAsia"/>
              <w:lang w:eastAsia="ja-JP"/>
            </w:rPr>
            <w:delText>gNB</w:delText>
          </w:r>
          <w:r w:rsidDel="00CC77CA">
            <w:rPr>
              <w:rFonts w:eastAsia="SimSun"/>
              <w:lang w:eastAsia="ja-JP"/>
            </w:rPr>
            <w:delText xml:space="preserve"> and the target </w:delText>
          </w:r>
          <w:r w:rsidDel="00CC77CA">
            <w:rPr>
              <w:rFonts w:eastAsia="SimSun" w:hint="eastAsia"/>
              <w:lang w:eastAsia="ja-JP"/>
            </w:rPr>
            <w:delText>gNB</w:delText>
          </w:r>
          <w:r w:rsidDel="00CC77CA">
            <w:rPr>
              <w:rFonts w:eastAsia="SimSun"/>
              <w:lang w:eastAsia="ja-JP"/>
            </w:rPr>
            <w:delText xml:space="preserve"> may deliver the forward</w:delText>
          </w:r>
          <w:r w:rsidDel="00CC77CA">
            <w:rPr>
              <w:rFonts w:eastAsia="SimSun" w:hint="eastAsia"/>
              <w:lang w:eastAsia="ja-JP"/>
            </w:rPr>
            <w:delText>ed</w:delText>
          </w:r>
          <w:r w:rsidDel="00CC77CA">
            <w:rPr>
              <w:rFonts w:eastAsia="SimSun"/>
              <w:lang w:eastAsia="ja-JP"/>
            </w:rPr>
            <w:delText xml:space="preserve"> data. Additionally, the UE may be configured by the network to provide PDCP status report for a</w:delText>
          </w:r>
          <w:r w:rsidDel="00CC77CA">
            <w:rPr>
              <w:rFonts w:eastAsia="SimSun" w:hint="eastAsia"/>
              <w:lang w:eastAsia="zh-CN"/>
            </w:rPr>
            <w:delText>n</w:delText>
          </w:r>
          <w:r w:rsidDel="00CC77CA">
            <w:rPr>
              <w:rFonts w:eastAsia="SimSun"/>
              <w:lang w:eastAsia="ja-JP"/>
            </w:rPr>
            <w:delText xml:space="preserve"> </w:delText>
          </w:r>
          <w:r w:rsidDel="00CC77CA">
            <w:rPr>
              <w:rFonts w:eastAsiaTheme="minorEastAsia" w:hint="eastAsia"/>
              <w:lang w:eastAsia="zh-CN"/>
            </w:rPr>
            <w:delText>M</w:delText>
          </w:r>
          <w:r w:rsidDel="00CC77CA">
            <w:rPr>
              <w:rFonts w:eastAsia="SimSun"/>
              <w:lang w:eastAsia="ja-JP"/>
            </w:rPr>
            <w:delText>RB</w:delText>
          </w:r>
          <w:r w:rsidDel="00CC77CA">
            <w:rPr>
              <w:rFonts w:eastAsia="SimSun" w:hint="eastAsia"/>
              <w:lang w:eastAsia="zh-CN"/>
            </w:rPr>
            <w:delText xml:space="preserve"> for multicast session</w:delText>
          </w:r>
          <w:r w:rsidDel="00CC77CA">
            <w:rPr>
              <w:rFonts w:eastAsia="SimSun"/>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236" w:author="Chaili-P116bis" w:date="2022-02-24T20:47:00Z"/>
          <w:del w:id="237" w:author="Chaili-P117" w:date="2022-03-04T20:16:00Z"/>
          <w:rFonts w:eastAsiaTheme="minorEastAsia"/>
          <w:lang w:eastAsia="ja-JP"/>
        </w:rPr>
      </w:pPr>
      <w:ins w:id="238" w:author="Chaili-P116bis" w:date="2022-02-24T20:47:00Z">
        <w:del w:id="239"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240" w:author="Chaili-P116bis" w:date="2022-02-24T20:47:00Z"/>
          <w:del w:id="241" w:author="Chaili-P117" w:date="2022-03-04T20:16:00Z"/>
          <w:rFonts w:eastAsiaTheme="minorEastAsia"/>
          <w:lang w:eastAsia="ja-JP"/>
        </w:rPr>
      </w:pPr>
      <w:ins w:id="242" w:author="Chaili-P116bis" w:date="2022-02-24T20:47:00Z">
        <w:del w:id="243"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244" w:author="Chaili-P116bis" w:date="2022-02-24T20:47:00Z"/>
          <w:rFonts w:eastAsia="SimSun"/>
          <w:lang w:eastAsia="zh-CN"/>
        </w:rPr>
      </w:pPr>
    </w:p>
    <w:p w14:paraId="72DCA1FD" w14:textId="77777777" w:rsidR="00DE3620" w:rsidRDefault="00DE3620" w:rsidP="00DE3620">
      <w:pPr>
        <w:pStyle w:val="Heading5"/>
        <w:overflowPunct w:val="0"/>
        <w:autoSpaceDE w:val="0"/>
        <w:autoSpaceDN w:val="0"/>
        <w:adjustRightInd w:val="0"/>
        <w:textAlignment w:val="baseline"/>
        <w:rPr>
          <w:ins w:id="245" w:author="Chaili-P116bis" w:date="2022-02-24T20:47:00Z"/>
          <w:rFonts w:eastAsiaTheme="minorEastAsia"/>
          <w:lang w:eastAsia="ja-JP"/>
        </w:rPr>
      </w:pPr>
      <w:ins w:id="246"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247"/>
        <w:r w:rsidRPr="00434A23">
          <w:rPr>
            <w:rFonts w:eastAsiaTheme="minorEastAsia"/>
            <w:lang w:eastAsia="zh-CN"/>
          </w:rPr>
          <w:t>cells</w:t>
        </w:r>
      </w:ins>
      <w:commentRangeEnd w:id="247"/>
      <w:r w:rsidR="00961AA7">
        <w:rPr>
          <w:rStyle w:val="CommentReference"/>
          <w:rFonts w:ascii="Times New Roman" w:hAnsi="Times New Roman"/>
        </w:rPr>
        <w:commentReference w:id="247"/>
      </w:r>
    </w:p>
    <w:p w14:paraId="153F6817" w14:textId="77777777" w:rsidR="00DE3620" w:rsidRDefault="00DE3620" w:rsidP="00DE3620">
      <w:pPr>
        <w:overflowPunct w:val="0"/>
        <w:autoSpaceDE w:val="0"/>
        <w:autoSpaceDN w:val="0"/>
        <w:adjustRightInd w:val="0"/>
        <w:textAlignment w:val="baseline"/>
        <w:rPr>
          <w:ins w:id="248" w:author="Chaili-P116bis" w:date="2022-02-24T20:47:00Z"/>
          <w:rFonts w:eastAsiaTheme="minorEastAsia"/>
          <w:lang w:eastAsia="zh-CN"/>
        </w:rPr>
      </w:pPr>
      <w:ins w:id="249" w:author="Chaili-P116bis" w:date="2022-02-24T20:47: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r>
          <w:rPr>
            <w:rFonts w:eastAsia="SimSun" w:hint="eastAsia"/>
            <w:lang w:eastAsia="zh-CN"/>
          </w:rPr>
          <w:t>mul</w:t>
        </w:r>
        <w:r>
          <w:rPr>
            <w:rFonts w:eastAsia="SimSun"/>
            <w:lang w:eastAsia="zh-CN"/>
          </w:rPr>
          <w:t>t</w:t>
        </w:r>
        <w:r>
          <w:rPr>
            <w:rFonts w:eastAsia="SimSun" w:hint="eastAsia"/>
            <w:lang w:eastAsia="zh-CN"/>
          </w:rPr>
          <w:t>icast</w:t>
        </w:r>
        <w:r>
          <w:rPr>
            <w:rFonts w:eastAsia="SimSun"/>
            <w:lang w:eastAsia="ja-JP"/>
          </w:rPr>
          <w:t xml:space="preserve"> </w:t>
        </w:r>
        <w:r>
          <w:rPr>
            <w:rFonts w:eastAsia="SimSun" w:hint="eastAsia"/>
            <w:lang w:eastAsia="zh-CN"/>
          </w:rPr>
          <w:t xml:space="preserve">non-supporting </w:t>
        </w:r>
        <w:r>
          <w:rPr>
            <w:rFonts w:eastAsia="SimSun"/>
            <w:lang w:eastAsia="ja-JP"/>
          </w:rPr>
          <w:t>cells</w:t>
        </w:r>
        <w:r>
          <w:rPr>
            <w:rFonts w:eastAsia="SimSun"/>
            <w:lang w:eastAsia="zh-CN"/>
          </w:rPr>
          <w:t xml:space="preserve"> can be achieved by switching the traffic from delivery via MRB to delivery via DRB. </w:t>
        </w:r>
        <w:commentRangeStart w:id="250"/>
        <w:r>
          <w:rPr>
            <w:rFonts w:eastAsia="SimSun" w:hint="eastAsia"/>
            <w:lang w:eastAsia="zh-CN"/>
          </w:rPr>
          <w:t>And</w:t>
        </w:r>
      </w:ins>
      <w:commentRangeEnd w:id="250"/>
      <w:r w:rsidR="00961AA7">
        <w:rPr>
          <w:rStyle w:val="CommentReference"/>
        </w:rPr>
        <w:commentReference w:id="250"/>
      </w:r>
      <w:ins w:id="251" w:author="Chaili-P116bis" w:date="2022-02-24T20:47:00Z">
        <w:r>
          <w:rPr>
            <w:rFonts w:eastAsia="SimSun" w:hint="eastAsia"/>
            <w:lang w:eastAsia="zh-CN"/>
          </w:rPr>
          <w:t xml:space="preserve"> </w:t>
        </w:r>
        <w:r>
          <w:t xml:space="preserve">the target </w:t>
        </w:r>
        <w:r>
          <w:rPr>
            <w:rFonts w:eastAsia="SimSun" w:hint="eastAsia"/>
            <w:lang w:eastAsia="ja-JP"/>
          </w:rPr>
          <w:t>gNB</w:t>
        </w:r>
        <w:r>
          <w:t xml:space="preserve"> </w:t>
        </w:r>
        <w:commentRangeStart w:id="252"/>
        <w:r>
          <w:rPr>
            <w:rFonts w:eastAsiaTheme="minorEastAsia" w:hint="eastAsia"/>
            <w:lang w:eastAsia="zh-CN"/>
          </w:rPr>
          <w:t>non-</w:t>
        </w:r>
        <w:r>
          <w:rPr>
            <w:rFonts w:eastAsia="SimSun"/>
            <w:lang w:eastAsia="ja-JP"/>
          </w:rPr>
          <w:t xml:space="preserve">supporting </w:t>
        </w:r>
      </w:ins>
      <w:commentRangeEnd w:id="252"/>
      <w:r w:rsidR="00217997">
        <w:rPr>
          <w:rStyle w:val="CommentReference"/>
        </w:rPr>
        <w:commentReference w:id="252"/>
      </w:r>
      <w:ins w:id="253" w:author="Chaili-P116bis" w:date="2022-02-24T20:47:00Z">
        <w:r>
          <w:rPr>
            <w:rFonts w:eastAsia="SimSun"/>
            <w:lang w:eastAsia="ja-JP"/>
          </w:rPr>
          <w:t>m</w:t>
        </w:r>
        <w:r>
          <w:rPr>
            <w:rFonts w:eastAsia="SimSun" w:hint="eastAsia"/>
            <w:lang w:eastAsia="ja-JP"/>
          </w:rPr>
          <w:t>ulticast</w:t>
        </w:r>
        <w:r>
          <w:t xml:space="preserve"> can indicate the delta (difference) </w:t>
        </w:r>
        <w:r>
          <w:rPr>
            <w:rFonts w:eastAsiaTheme="minorEastAsia" w:hint="eastAsia"/>
            <w:lang w:eastAsia="zh-CN"/>
          </w:rPr>
          <w:t xml:space="preserve">configuration </w:t>
        </w:r>
        <w:r>
          <w:t>to the UE's AS configuration (as included in HandoverCommand)</w:t>
        </w:r>
        <w:r>
          <w:rPr>
            <w:rFonts w:eastAsiaTheme="minorEastAsia" w:hint="eastAsia"/>
            <w:lang w:eastAsia="zh-CN"/>
          </w:rPr>
          <w:t>, which is only for DRB configuration</w:t>
        </w:r>
        <w:r>
          <w:t>.</w:t>
        </w:r>
      </w:ins>
    </w:p>
    <w:p w14:paraId="3C88F387" w14:textId="77777777" w:rsidR="00DE3620" w:rsidRDefault="00DE3620" w:rsidP="00DE3620">
      <w:pPr>
        <w:pStyle w:val="NO"/>
        <w:overflowPunct w:val="0"/>
        <w:autoSpaceDE w:val="0"/>
        <w:autoSpaceDN w:val="0"/>
        <w:adjustRightInd w:val="0"/>
        <w:textAlignment w:val="baseline"/>
        <w:rPr>
          <w:ins w:id="254" w:author="Chaili-P117" w:date="2022-03-04T20:25:00Z"/>
          <w:rFonts w:eastAsiaTheme="minorEastAsia"/>
          <w:lang w:eastAsia="zh-CN"/>
        </w:rPr>
      </w:pPr>
      <w:ins w:id="255" w:author="Chaili-P116bis" w:date="2022-02-24T20:47:00Z">
        <w:del w:id="256" w:author="Chaili-P117" w:date="2022-03-04T21:07:00Z">
          <w:r w:rsidRPr="009216F0" w:rsidDel="00E9286E">
            <w:rPr>
              <w:rFonts w:eastAsiaTheme="minorEastAsia"/>
              <w:lang w:eastAsia="ja-JP"/>
            </w:rPr>
            <w:delText>Editor’s n</w:delText>
          </w:r>
        </w:del>
      </w:ins>
      <w:ins w:id="257" w:author="Chaili-P117" w:date="2022-03-04T21:07:00Z">
        <w:r w:rsidR="00E9286E">
          <w:rPr>
            <w:rFonts w:eastAsiaTheme="minorEastAsia" w:hint="eastAsia"/>
            <w:lang w:eastAsia="zh-CN"/>
          </w:rPr>
          <w:t>N</w:t>
        </w:r>
      </w:ins>
      <w:ins w:id="258" w:author="Chaili-P116bis" w:date="2022-02-24T20:47:00Z">
        <w:r w:rsidRPr="009216F0">
          <w:rPr>
            <w:rFonts w:eastAsiaTheme="minorEastAsia"/>
            <w:lang w:eastAsia="ja-JP"/>
          </w:rPr>
          <w:t xml:space="preserve">ote: </w:t>
        </w:r>
        <w:r w:rsidRPr="00FE6593">
          <w:rPr>
            <w:rFonts w:eastAsiaTheme="minorEastAsia"/>
            <w:lang w:eastAsia="ja-JP"/>
          </w:rPr>
          <w:t xml:space="preserve">DAPS handover for </w:t>
        </w:r>
        <w:r>
          <w:rPr>
            <w:rFonts w:eastAsiaTheme="minorEastAsia" w:hint="eastAsia"/>
            <w:lang w:eastAsia="zh-CN"/>
          </w:rPr>
          <w:t>MBS</w:t>
        </w:r>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259" w:author="Chaili-P116bis" w:date="2022-02-24T20:47:00Z"/>
          <w:rFonts w:eastAsiaTheme="minorEastAsia"/>
          <w:lang w:eastAsia="zh-CN"/>
        </w:rPr>
      </w:pPr>
    </w:p>
    <w:p w14:paraId="4CBFF9CD" w14:textId="77777777" w:rsidR="00DE3620" w:rsidRPr="00293832" w:rsidRDefault="00DE3620" w:rsidP="00DE3620">
      <w:pPr>
        <w:pStyle w:val="Heading5"/>
        <w:rPr>
          <w:ins w:id="260" w:author="Chaili-P116bis" w:date="2022-02-24T20:47:00Z"/>
          <w:rFonts w:eastAsia="SimSun"/>
          <w:lang w:eastAsia="zh-CN"/>
        </w:rPr>
      </w:pPr>
      <w:ins w:id="261"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262" w:author="Chaili-P116bis" w:date="2022-02-24T20:47:00Z"/>
          <w:rFonts w:eastAsia="SimSun"/>
          <w:lang w:eastAsia="zh-CN"/>
        </w:rPr>
      </w:pPr>
      <w:ins w:id="263" w:author="Chaili-P116bis" w:date="2022-02-24T20:47:00Z">
        <w:r>
          <w:rPr>
            <w:rFonts w:eastAsia="SimSun"/>
            <w:lang w:eastAsia="zh-CN"/>
          </w:rPr>
          <w:t xml:space="preserve">The gNB may use </w:t>
        </w:r>
        <w:r w:rsidRPr="007E25C8">
          <w:rPr>
            <w:i/>
          </w:rPr>
          <w:t>RRCReconfiguration</w:t>
        </w:r>
        <w:r>
          <w:t xml:space="preserve"> message to reconfigure a multicast MRB, e.g. add/release/modify the MRB’s RLC entities as described in section 16.x.3.</w:t>
        </w:r>
        <w:r>
          <w:rPr>
            <w:rFonts w:eastAsiaTheme="minorEastAsia" w:hint="eastAsia"/>
            <w:lang w:eastAsia="zh-CN"/>
          </w:rPr>
          <w:t xml:space="preserve"> </w:t>
        </w:r>
        <w:r>
          <w:rPr>
            <w:rFonts w:eastAsia="SimSun" w:hint="eastAsia"/>
            <w:lang w:eastAsia="zh-CN"/>
          </w:rPr>
          <w:t>I</w:t>
        </w:r>
        <w:r w:rsidRPr="00DE27BF">
          <w:rPr>
            <w:rFonts w:eastAsia="SimSun"/>
            <w:lang w:eastAsia="zh-CN"/>
          </w:rPr>
          <w:t xml:space="preserve">n order to minimize the </w:t>
        </w:r>
        <w:r>
          <w:rPr>
            <w:rFonts w:eastAsia="SimSun" w:hint="eastAsia"/>
            <w:lang w:eastAsia="zh-CN"/>
          </w:rPr>
          <w:t xml:space="preserve">data </w:t>
        </w:r>
        <w:r w:rsidRPr="00DE27BF">
          <w:rPr>
            <w:rFonts w:eastAsia="SimSun"/>
            <w:lang w:eastAsia="zh-CN"/>
          </w:rPr>
          <w:t xml:space="preserve">loss </w:t>
        </w:r>
        <w:r>
          <w:rPr>
            <w:rFonts w:eastAsia="SimSun" w:hint="eastAsia"/>
            <w:lang w:eastAsia="zh-CN"/>
          </w:rPr>
          <w:t>due to</w:t>
        </w:r>
        <w:r w:rsidRPr="00DE27BF">
          <w:rPr>
            <w:rFonts w:eastAsia="SimSun"/>
            <w:lang w:eastAsia="zh-CN"/>
          </w:rPr>
          <w:t xml:space="preserve"> MRB </w:t>
        </w:r>
        <w:r>
          <w:rPr>
            <w:rFonts w:eastAsia="SimSun" w:hint="eastAsia"/>
            <w:lang w:eastAsia="zh-CN"/>
          </w:rPr>
          <w:t>reconfiguration</w:t>
        </w:r>
        <w:r w:rsidRPr="00DE27BF">
          <w:rPr>
            <w:rFonts w:eastAsia="SimSun"/>
            <w:lang w:eastAsia="zh-CN"/>
          </w:rPr>
          <w:t xml:space="preserve">, </w:t>
        </w:r>
        <w:r>
          <w:rPr>
            <w:rFonts w:eastAsia="SimSun" w:hint="eastAsia"/>
            <w:lang w:eastAsia="zh-CN"/>
          </w:rPr>
          <w:t>gNB</w:t>
        </w:r>
        <w:r w:rsidRPr="00E41947">
          <w:rPr>
            <w:rFonts w:eastAsia="SimSun"/>
            <w:lang w:eastAsia="zh-CN"/>
          </w:rPr>
          <w:t xml:space="preserve"> may configure UE to send a PDCP status report </w:t>
        </w:r>
        <w:r>
          <w:rPr>
            <w:rFonts w:eastAsia="SimSun" w:hint="eastAsia"/>
            <w:lang w:eastAsia="zh-CN"/>
          </w:rPr>
          <w:t>during reconfiguration.</w:t>
        </w:r>
      </w:ins>
    </w:p>
    <w:p w14:paraId="38B1FC82" w14:textId="77777777" w:rsidR="00DE3620" w:rsidRPr="00FB1480" w:rsidRDefault="00DE3620" w:rsidP="00DE3620">
      <w:pPr>
        <w:pStyle w:val="Heading4"/>
        <w:overflowPunct w:val="0"/>
        <w:autoSpaceDE w:val="0"/>
        <w:autoSpaceDN w:val="0"/>
        <w:adjustRightInd w:val="0"/>
        <w:textAlignment w:val="baseline"/>
        <w:rPr>
          <w:ins w:id="264" w:author="Chaili-P116bis" w:date="2022-02-24T20:47:00Z"/>
          <w:rFonts w:eastAsiaTheme="minorEastAsia"/>
          <w:lang w:eastAsia="zh-CN"/>
        </w:rPr>
      </w:pPr>
      <w:ins w:id="265"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266" w:author="Chaili-P117" w:date="2022-03-04T19:32:00Z">
          <w:r w:rsidRPr="00FB1480" w:rsidDel="00026544">
            <w:rPr>
              <w:rFonts w:eastAsiaTheme="minorEastAsia"/>
              <w:lang w:eastAsia="ja-JP"/>
            </w:rPr>
            <w:delText>PTP/PTM Dynamic Switch</w:delText>
          </w:r>
        </w:del>
      </w:ins>
      <w:ins w:id="267" w:author="Chaili-P117" w:date="2022-03-04T19:32:00Z">
        <w:r w:rsidR="00026544">
          <w:rPr>
            <w:rFonts w:eastAsiaTheme="minorEastAsia" w:hint="eastAsia"/>
            <w:lang w:eastAsia="zh-CN"/>
          </w:rPr>
          <w:t>Reception of MBS data</w:t>
        </w:r>
      </w:ins>
    </w:p>
    <w:p w14:paraId="1F30D5FB" w14:textId="77777777" w:rsidR="00DE3620" w:rsidDel="00026544" w:rsidRDefault="00DE3620" w:rsidP="00DE3620">
      <w:pPr>
        <w:pStyle w:val="NO"/>
        <w:overflowPunct w:val="0"/>
        <w:autoSpaceDE w:val="0"/>
        <w:autoSpaceDN w:val="0"/>
        <w:adjustRightInd w:val="0"/>
        <w:textAlignment w:val="baseline"/>
        <w:rPr>
          <w:ins w:id="268" w:author="Chaili-P116bis" w:date="2022-02-24T20:47:00Z"/>
          <w:del w:id="269" w:author="Chaili-P117" w:date="2022-03-04T19:32:00Z"/>
          <w:rFonts w:eastAsiaTheme="minorEastAsia"/>
          <w:lang w:eastAsia="ja-JP"/>
        </w:rPr>
      </w:pPr>
      <w:ins w:id="270" w:author="Chaili-P116bis" w:date="2022-02-24T20:47:00Z">
        <w:del w:id="271"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77777777" w:rsidR="00DE3620" w:rsidRDefault="00DE3620" w:rsidP="00DE3620">
      <w:pPr>
        <w:overflowPunct w:val="0"/>
        <w:autoSpaceDE w:val="0"/>
        <w:autoSpaceDN w:val="0"/>
        <w:adjustRightInd w:val="0"/>
        <w:textAlignment w:val="baseline"/>
        <w:rPr>
          <w:ins w:id="272" w:author="Chaili-P116bis" w:date="2022-02-24T20:47:00Z"/>
          <w:rFonts w:eastAsia="SimSun"/>
          <w:lang w:eastAsia="ja-JP"/>
        </w:rPr>
      </w:pPr>
      <w:ins w:id="273" w:author="Chaili-P116bis" w:date="2022-02-24T20:47:00Z">
        <w:r>
          <w:rPr>
            <w:rFonts w:eastAsia="SimSun" w:hint="eastAsia"/>
            <w:lang w:eastAsia="ja-JP"/>
          </w:rPr>
          <w:t>For multicast service</w:t>
        </w:r>
        <w:r>
          <w:rPr>
            <w:rFonts w:eastAsia="SimSun"/>
            <w:lang w:eastAsia="ja-JP"/>
          </w:rPr>
          <w:t>, gNB may deliver MBS data packets using the following methods:</w:t>
        </w:r>
      </w:ins>
    </w:p>
    <w:p w14:paraId="69589867" w14:textId="77777777" w:rsidR="00DE3620" w:rsidRDefault="00DE3620" w:rsidP="00DE3620">
      <w:pPr>
        <w:pStyle w:val="B10"/>
        <w:numPr>
          <w:ilvl w:val="0"/>
          <w:numId w:val="17"/>
        </w:numPr>
        <w:rPr>
          <w:ins w:id="274" w:author="Chaili-P116bis" w:date="2022-02-24T20:47:00Z"/>
        </w:rPr>
      </w:pPr>
      <w:ins w:id="275" w:author="Chaili-P116bis" w:date="2022-02-24T20:47: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06DB8AED" w14:textId="77777777" w:rsidR="00DE3620" w:rsidRDefault="00DE3620" w:rsidP="00DE3620">
      <w:pPr>
        <w:pStyle w:val="B10"/>
        <w:numPr>
          <w:ilvl w:val="0"/>
          <w:numId w:val="17"/>
        </w:numPr>
        <w:rPr>
          <w:ins w:id="276" w:author="Chaili-P116bis" w:date="2022-02-24T20:47:00Z"/>
        </w:rPr>
      </w:pPr>
      <w:ins w:id="277"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278" w:author="Chaili-P116bis" w:date="2022-02-24T20:47:00Z"/>
          <w:rFonts w:eastAsia="SimSun"/>
          <w:lang w:eastAsia="zh-CN"/>
        </w:rPr>
      </w:pPr>
      <w:ins w:id="279" w:author="Chaili-P116bis" w:date="2022-02-24T20:47:00Z">
        <w:r w:rsidRPr="004764FE">
          <w:rPr>
            <w:rFonts w:eastAsia="SimSun"/>
            <w:lang w:eastAsia="ja-JP"/>
          </w:rPr>
          <w:t xml:space="preserve">If a UE is configured with </w:t>
        </w:r>
        <w:r w:rsidRPr="007913FC">
          <w:rPr>
            <w:rFonts w:eastAsia="SimSun"/>
            <w:lang w:eastAsia="ja-JP"/>
          </w:rPr>
          <w:t>both PTM and PTP transmissions</w:t>
        </w:r>
        <w:r w:rsidRPr="004764FE">
          <w:rPr>
            <w:rFonts w:eastAsia="SimSun"/>
            <w:lang w:eastAsia="ja-JP"/>
          </w:rPr>
          <w:t xml:space="preserve">, a gNB dynamically decides whether to deliver multicast data by PTM </w:t>
        </w:r>
        <w:r>
          <w:rPr>
            <w:rFonts w:eastAsia="SimSun" w:hint="eastAsia"/>
            <w:lang w:eastAsia="zh-CN"/>
          </w:rPr>
          <w:t>and/</w:t>
        </w:r>
        <w:r w:rsidRPr="004764FE">
          <w:rPr>
            <w:rFonts w:eastAsia="SimSun"/>
            <w:lang w:eastAsia="ja-JP"/>
          </w:rPr>
          <w:t xml:space="preserve">or PTP </w:t>
        </w:r>
        <w:r>
          <w:rPr>
            <w:rFonts w:eastAsia="SimSun"/>
            <w:lang w:eastAsia="ja-JP"/>
          </w:rPr>
          <w:t xml:space="preserve"> </w:t>
        </w:r>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12541F98" w14:textId="77777777" w:rsidR="00DE3620" w:rsidRDefault="00DE3620" w:rsidP="00DE3620">
      <w:pPr>
        <w:pStyle w:val="Heading4"/>
        <w:overflowPunct w:val="0"/>
        <w:autoSpaceDE w:val="0"/>
        <w:autoSpaceDN w:val="0"/>
        <w:adjustRightInd w:val="0"/>
        <w:textAlignment w:val="baseline"/>
        <w:rPr>
          <w:ins w:id="280" w:author="Chaili-P116bis" w:date="2022-02-24T20:47:00Z"/>
          <w:rFonts w:eastAsiaTheme="minorEastAsia"/>
          <w:lang w:eastAsia="zh-CN"/>
        </w:rPr>
      </w:pPr>
      <w:ins w:id="281" w:author="Chaili-P116bis" w:date="2022-02-24T20:47:00Z">
        <w:r>
          <w:rPr>
            <w:rFonts w:eastAsia="SimSun"/>
          </w:rPr>
          <w:t>16.x.5.</w:t>
        </w:r>
        <w:r>
          <w:rPr>
            <w:rFonts w:eastAsia="SimSun" w:hint="eastAsia"/>
            <w:lang w:eastAsia="zh-CN"/>
          </w:rPr>
          <w:t>5</w:t>
        </w:r>
        <w:r>
          <w:rPr>
            <w:rFonts w:eastAsia="SimSun"/>
          </w:rPr>
          <w:tab/>
        </w:r>
        <w:r w:rsidRPr="002963D3">
          <w:rPr>
            <w:rFonts w:eastAsia="SimSun"/>
          </w:rPr>
          <w:t>DRX</w:t>
        </w:r>
      </w:ins>
    </w:p>
    <w:p w14:paraId="404CBC0C" w14:textId="77777777" w:rsidR="00DE3620" w:rsidRPr="00692033" w:rsidRDefault="00DE3620" w:rsidP="00DE3620">
      <w:pPr>
        <w:rPr>
          <w:ins w:id="282" w:author="Chaili-P116bis" w:date="2022-02-24T20:47:00Z"/>
        </w:rPr>
      </w:pPr>
      <w:ins w:id="283"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284" w:author="Chaili-P116bis" w:date="2022-02-24T20:47:00Z"/>
          <w:rFonts w:eastAsiaTheme="minorEastAsia"/>
          <w:lang w:eastAsia="ja-JP"/>
        </w:rPr>
      </w:pPr>
      <w:ins w:id="285"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286"/>
        <w:r w:rsidRPr="00F94E52">
          <w:rPr>
            <w:rFonts w:eastAsiaTheme="minorEastAsia"/>
            <w:lang w:eastAsia="ja-JP"/>
          </w:rPr>
          <w:t>G-RNTI</w:t>
        </w:r>
        <w:r>
          <w:rPr>
            <w:rFonts w:eastAsiaTheme="minorEastAsia" w:hint="eastAsia"/>
            <w:lang w:eastAsia="zh-CN"/>
          </w:rPr>
          <w:t>(s)</w:t>
        </w:r>
      </w:ins>
      <w:commentRangeEnd w:id="286"/>
      <w:r w:rsidR="00E60A2C">
        <w:rPr>
          <w:rStyle w:val="CommentReference"/>
        </w:rPr>
        <w:commentReference w:id="286"/>
      </w:r>
      <w:ins w:id="287"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288" w:author="Chaili-P116bis" w:date="2022-02-24T20:47:00Z"/>
          <w:rFonts w:eastAsia="Times New Roman"/>
        </w:rPr>
      </w:pPr>
      <w:ins w:id="289"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290" w:author="Chaili-P117" w:date="2022-03-04T20:29:00Z">
          <w:r w:rsidDel="00D47FB6">
            <w:rPr>
              <w:rFonts w:eastAsiaTheme="minorEastAsia"/>
              <w:lang w:eastAsia="ja-JP"/>
            </w:rPr>
            <w:delText>;</w:delText>
          </w:r>
        </w:del>
      </w:ins>
      <w:ins w:id="291" w:author="Chaili-P117" w:date="2022-03-04T20:29:00Z">
        <w:r w:rsidR="00D47FB6">
          <w:rPr>
            <w:rFonts w:eastAsiaTheme="minorEastAsia" w:hint="eastAsia"/>
            <w:lang w:eastAsia="zh-CN"/>
          </w:rPr>
          <w:t>.</w:t>
        </w:r>
        <w:r w:rsidR="00D47FB6" w:rsidRPr="00D47FB6">
          <w:t xml:space="preserve"> </w:t>
        </w:r>
        <w:commentRangeStart w:id="292"/>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292"/>
      <w:r w:rsidR="00A06176">
        <w:rPr>
          <w:rStyle w:val="CommentReference"/>
        </w:rPr>
        <w:commentReference w:id="292"/>
      </w:r>
      <w:ins w:id="294"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295" w:author="Chaili-P117" w:date="2022-03-04T20:30:00Z">
        <w:r w:rsidR="00D47FB6">
          <w:rPr>
            <w:rFonts w:eastAsiaTheme="minorEastAsia" w:hint="eastAsia"/>
            <w:lang w:eastAsia="zh-CN"/>
          </w:rPr>
          <w:t xml:space="preserve"> scrambled by </w:t>
        </w:r>
      </w:ins>
      <w:ins w:id="296"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297" w:author="Chaili-P116bis" w:date="2022-02-24T20:47:00Z"/>
        </w:rPr>
      </w:pPr>
      <w:ins w:id="298" w:author="Chaili-P117" w:date="2022-03-04T20:55:00Z">
        <w:r>
          <w:rPr>
            <w:lang w:eastAsia="ko-KR"/>
          </w:rPr>
          <w:t>Short DRX Cycle for</w:t>
        </w:r>
      </w:ins>
      <w:ins w:id="299" w:author="Chaili-P117" w:date="2022-03-04T21:00:00Z">
        <w:r w:rsidR="001D13B3">
          <w:rPr>
            <w:rFonts w:hint="eastAsia"/>
          </w:rPr>
          <w:t xml:space="preserve"> multicast</w:t>
        </w:r>
        <w:r w:rsidR="001D13B3">
          <w:t xml:space="preserve"> MBS</w:t>
        </w:r>
      </w:ins>
      <w:ins w:id="300" w:author="Chaili-P117" w:date="2022-03-04T20:55:00Z">
        <w:r>
          <w:rPr>
            <w:lang w:eastAsia="ko-KR"/>
          </w:rPr>
          <w:t xml:space="preserve"> is not supported.</w:t>
        </w:r>
      </w:ins>
    </w:p>
    <w:p w14:paraId="2CBB48E7" w14:textId="77777777" w:rsidR="00DE3620" w:rsidRDefault="00DE3620" w:rsidP="00DE3620">
      <w:pPr>
        <w:pStyle w:val="Heading3"/>
        <w:overflowPunct w:val="0"/>
        <w:autoSpaceDE w:val="0"/>
        <w:autoSpaceDN w:val="0"/>
        <w:adjustRightInd w:val="0"/>
        <w:textAlignment w:val="baseline"/>
        <w:rPr>
          <w:ins w:id="301" w:author="Chaili-P116bis" w:date="2022-02-24T20:47:00Z"/>
          <w:rFonts w:eastAsiaTheme="minorEastAsia"/>
          <w:lang w:eastAsia="zh-CN"/>
        </w:rPr>
      </w:pPr>
      <w:ins w:id="302" w:author="Chaili-P116bis" w:date="2022-02-24T20:47:00Z">
        <w:r>
          <w:rPr>
            <w:rFonts w:eastAsia="SimSun" w:hint="eastAsia"/>
          </w:rPr>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27E8A1DB" w14:textId="77777777" w:rsidR="00DE3620" w:rsidRDefault="00DE3620" w:rsidP="00DE3620">
      <w:pPr>
        <w:pStyle w:val="Heading4"/>
        <w:overflowPunct w:val="0"/>
        <w:autoSpaceDE w:val="0"/>
        <w:autoSpaceDN w:val="0"/>
        <w:adjustRightInd w:val="0"/>
        <w:textAlignment w:val="baseline"/>
        <w:rPr>
          <w:ins w:id="303" w:author="Chaili-P116bis" w:date="2022-02-24T20:47:00Z"/>
          <w:rFonts w:eastAsia="SimSun"/>
        </w:rPr>
      </w:pPr>
      <w:ins w:id="304" w:author="Chaili-P116bis" w:date="2022-02-24T20:47:00Z">
        <w:r>
          <w:rPr>
            <w:rFonts w:eastAsia="SimSun" w:hint="eastAsia"/>
          </w:rPr>
          <w:t>16.</w:t>
        </w:r>
        <w:r>
          <w:rPr>
            <w:rFonts w:eastAsia="SimSun"/>
          </w:rPr>
          <w:t>x.</w:t>
        </w:r>
        <w:r>
          <w:rPr>
            <w:rFonts w:eastAsia="SimSun" w:hint="eastAsia"/>
          </w:rPr>
          <w:t>6.1</w:t>
        </w:r>
        <w:r>
          <w:rPr>
            <w:rFonts w:eastAsia="SimSun"/>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305" w:author="Chaili-P116bis" w:date="2022-02-24T20:47:00Z"/>
          <w:del w:id="306" w:author="Chaili-P117" w:date="2022-03-04T21:08:00Z"/>
          <w:rFonts w:eastAsiaTheme="minorEastAsia"/>
          <w:lang w:eastAsia="ja-JP"/>
        </w:rPr>
      </w:pPr>
      <w:ins w:id="307" w:author="Chaili-P116bis" w:date="2022-02-24T20:47:00Z">
        <w:del w:id="308"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Heading4"/>
        <w:overflowPunct w:val="0"/>
        <w:autoSpaceDE w:val="0"/>
        <w:autoSpaceDN w:val="0"/>
        <w:adjustRightInd w:val="0"/>
        <w:textAlignment w:val="baseline"/>
        <w:rPr>
          <w:ins w:id="309" w:author="Chaili-P116bis" w:date="2022-02-24T20:47:00Z"/>
          <w:rFonts w:eastAsia="SimSun"/>
        </w:rPr>
      </w:pPr>
      <w:ins w:id="310" w:author="Chaili-P116bis" w:date="2022-02-24T20:47:00Z">
        <w:r>
          <w:rPr>
            <w:rFonts w:eastAsia="SimSun" w:hint="eastAsia"/>
          </w:rPr>
          <w:lastRenderedPageBreak/>
          <w:t>16.</w:t>
        </w:r>
        <w:r>
          <w:rPr>
            <w:rFonts w:eastAsia="SimSun"/>
          </w:rPr>
          <w:t>x.</w:t>
        </w:r>
        <w:r>
          <w:rPr>
            <w:rFonts w:eastAsia="SimSun" w:hint="eastAsia"/>
          </w:rPr>
          <w:t>6.2</w:t>
        </w:r>
        <w:r>
          <w:rPr>
            <w:rFonts w:eastAsia="SimSun"/>
          </w:rPr>
          <w:tab/>
          <w:t>Configuration</w:t>
        </w:r>
        <w:r>
          <w:rPr>
            <w:rFonts w:eastAsia="SimSun" w:hint="eastAsia"/>
          </w:rPr>
          <w:t xml:space="preserve"> </w:t>
        </w:r>
      </w:ins>
    </w:p>
    <w:p w14:paraId="7BC6B010" w14:textId="77777777" w:rsidR="00DE3620" w:rsidRDefault="00DE3620" w:rsidP="00DE3620">
      <w:pPr>
        <w:overflowPunct w:val="0"/>
        <w:autoSpaceDE w:val="0"/>
        <w:autoSpaceDN w:val="0"/>
        <w:adjustRightInd w:val="0"/>
        <w:textAlignment w:val="baseline"/>
        <w:rPr>
          <w:ins w:id="311" w:author="Chaili-P116bis" w:date="2022-02-24T20:47:00Z"/>
          <w:rFonts w:eastAsiaTheme="minorEastAsia"/>
          <w:lang w:eastAsia="zh-CN"/>
        </w:rPr>
      </w:pPr>
      <w:ins w:id="312" w:author="Chaili-P116bis" w:date="2022-02-24T20:47: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SimSun"/>
            <w:lang w:eastAsia="ja-JP"/>
          </w:rPr>
          <w:t xml:space="preserve">) </w:t>
        </w:r>
        <w:r>
          <w:rPr>
            <w:rFonts w:eastAsiaTheme="minorEastAsia" w:hint="eastAsia"/>
            <w:lang w:eastAsia="zh-CN"/>
          </w:rPr>
          <w:t>via MCCH</w:t>
        </w:r>
        <w:r>
          <w:rPr>
            <w:rFonts w:eastAsia="SimSun"/>
            <w:lang w:eastAsia="ja-JP"/>
          </w:rPr>
          <w:t xml:space="preserve"> 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SimSun"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313" w:author="Chaili-P116bis" w:date="2022-02-24T20:47:00Z"/>
          <w:rFonts w:eastAsiaTheme="minorEastAsia"/>
          <w:lang w:eastAsia="zh-CN"/>
        </w:rPr>
      </w:pPr>
      <w:ins w:id="314" w:author="Chaili-P116bis" w:date="2022-02-24T20:47:00Z">
        <w:r w:rsidRPr="00384162">
          <w:t>The fol</w:t>
        </w:r>
        <w:r>
          <w:t xml:space="preserve">lowing principles govern the </w:t>
        </w:r>
        <w:r w:rsidRPr="00384162">
          <w:t>MCCH structure:</w:t>
        </w:r>
        <w:commentRangeStart w:id="315"/>
        <w:r>
          <w:tab/>
        </w:r>
      </w:ins>
      <w:commentRangeEnd w:id="315"/>
      <w:r w:rsidR="00736BBE">
        <w:rPr>
          <w:rStyle w:val="CommentReference"/>
        </w:rPr>
        <w:commentReference w:id="315"/>
      </w:r>
    </w:p>
    <w:p w14:paraId="6815A50F" w14:textId="77777777" w:rsidR="00DE3620" w:rsidRDefault="00DE3620" w:rsidP="00DE3620">
      <w:pPr>
        <w:pStyle w:val="B10"/>
        <w:numPr>
          <w:ilvl w:val="0"/>
          <w:numId w:val="17"/>
        </w:numPr>
        <w:rPr>
          <w:ins w:id="316" w:author="Chaili-P116bis" w:date="2022-02-24T20:47:00Z"/>
        </w:rPr>
      </w:pPr>
      <w:ins w:id="317"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318"/>
        <w:r w:rsidRPr="00747657">
          <w:t xml:space="preserve">ID , </w:t>
        </w:r>
        <w:r w:rsidRPr="00B60A7F">
          <w:t xml:space="preserve">associated G-RNTI </w:t>
        </w:r>
        <w:r>
          <w:rPr>
            <w:rFonts w:eastAsiaTheme="minorEastAsia" w:hint="eastAsia"/>
            <w:lang w:eastAsia="zh-CN"/>
          </w:rPr>
          <w:t xml:space="preserve"> </w:t>
        </w:r>
      </w:ins>
      <w:commentRangeEnd w:id="318"/>
      <w:r w:rsidR="00736BBE">
        <w:rPr>
          <w:rStyle w:val="CommentReference"/>
        </w:rPr>
        <w:commentReference w:id="318"/>
      </w:r>
      <w:ins w:id="319"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certain </w:t>
        </w:r>
        <w:r w:rsidRPr="00747657">
          <w:t>MTCH</w:t>
        </w:r>
        <w:r>
          <w:rPr>
            <w:rFonts w:eastAsiaTheme="minorEastAsia" w:hint="eastAsia"/>
            <w:lang w:eastAsia="zh-CN"/>
          </w:rPr>
          <w:t>(s)</w:t>
        </w:r>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320" w:author="Chaili-P116bis" w:date="2022-02-24T20:47:00Z"/>
        </w:rPr>
      </w:pPr>
      <w:ins w:id="321"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322" w:author="Chaili-P117" w:date="2022-03-04T19:33:00Z"/>
          <w:rPrChange w:id="323" w:author="Chaili-P117" w:date="2022-03-04T19:33:00Z">
            <w:rPr>
              <w:ins w:id="324" w:author="Chaili-P117" w:date="2022-03-04T19:33:00Z"/>
              <w:rFonts w:eastAsiaTheme="minorEastAsia"/>
              <w:lang w:eastAsia="zh-CN"/>
            </w:rPr>
          </w:rPrChange>
        </w:rPr>
      </w:pPr>
      <w:ins w:id="325"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BA</w:t>
        </w:r>
        <w:r w:rsidRPr="00527A81">
          <w:t>.</w:t>
        </w:r>
      </w:ins>
    </w:p>
    <w:p w14:paraId="040A5FFA" w14:textId="77777777" w:rsidR="00C32443" w:rsidRDefault="00C32443" w:rsidP="00C32443">
      <w:pPr>
        <w:pStyle w:val="Heading4"/>
        <w:overflowPunct w:val="0"/>
        <w:autoSpaceDE w:val="0"/>
        <w:autoSpaceDN w:val="0"/>
        <w:adjustRightInd w:val="0"/>
        <w:textAlignment w:val="baseline"/>
        <w:rPr>
          <w:ins w:id="326" w:author="Chaili-P117" w:date="2022-03-04T19:33:00Z"/>
          <w:rFonts w:eastAsia="SimSun"/>
          <w:lang w:eastAsia="zh-CN"/>
        </w:rPr>
      </w:pPr>
      <w:ins w:id="327" w:author="Chaili-P117" w:date="2022-03-04T19:33:00Z">
        <w:r>
          <w:rPr>
            <w:rFonts w:eastAsia="SimSun"/>
          </w:rPr>
          <w:t>16.x.6.3</w:t>
        </w:r>
        <w:r>
          <w:rPr>
            <w:rFonts w:eastAsia="SimSun"/>
          </w:rPr>
          <w:tab/>
        </w:r>
      </w:ins>
      <w:ins w:id="328" w:author="Chaili-P117" w:date="2022-03-04T19:37:00Z">
        <w:r w:rsidR="00D864AB">
          <w:rPr>
            <w:rFonts w:eastAsia="SimSun" w:hint="eastAsia"/>
            <w:lang w:eastAsia="zh-CN"/>
          </w:rPr>
          <w:t>Support of CA</w:t>
        </w:r>
      </w:ins>
    </w:p>
    <w:p w14:paraId="1D10BB16" w14:textId="77777777" w:rsidR="00C32443" w:rsidRPr="008960A5" w:rsidRDefault="00D864AB">
      <w:pPr>
        <w:rPr>
          <w:ins w:id="329" w:author="Chaili-P116bis" w:date="2022-02-24T20:47:00Z"/>
          <w:rFonts w:eastAsiaTheme="minorEastAsia"/>
          <w:lang w:eastAsia="zh-CN"/>
          <w:rPrChange w:id="330" w:author="Chaili-P117" w:date="2022-03-04T20:13:00Z">
            <w:rPr>
              <w:ins w:id="331" w:author="Chaili-P116bis" w:date="2022-02-24T20:47:00Z"/>
            </w:rPr>
          </w:rPrChange>
        </w:rPr>
        <w:pPrChange w:id="332" w:author="Chaili-P117" w:date="2022-03-04T19:38:00Z">
          <w:pPr>
            <w:pStyle w:val="B10"/>
            <w:numPr>
              <w:numId w:val="17"/>
            </w:numPr>
            <w:ind w:left="644" w:hanging="360"/>
          </w:pPr>
        </w:pPrChange>
      </w:pPr>
      <w:ins w:id="333" w:author="Chaili-P117" w:date="2022-03-04T19:37:00Z">
        <w:r>
          <w:rPr>
            <w:rFonts w:eastAsiaTheme="minorEastAsia" w:hint="eastAsia"/>
            <w:lang w:eastAsia="zh-CN"/>
          </w:rPr>
          <w:t>UE</w:t>
        </w:r>
      </w:ins>
      <w:ins w:id="334" w:author="Chaili-P117" w:date="2022-03-04T19:33:00Z">
        <w:r w:rsidR="00C32443">
          <w:rPr>
            <w:rFonts w:eastAsiaTheme="minorEastAsia" w:hint="eastAsia"/>
            <w:lang w:eastAsia="zh-CN"/>
          </w:rPr>
          <w:t xml:space="preserve"> can </w:t>
        </w:r>
      </w:ins>
      <w:ins w:id="335" w:author="Chaili-P117" w:date="2022-03-04T19:37:00Z">
        <w:r>
          <w:rPr>
            <w:rFonts w:eastAsiaTheme="minorEastAsia" w:hint="eastAsia"/>
            <w:lang w:eastAsia="zh-CN"/>
          </w:rPr>
          <w:t>receive</w:t>
        </w:r>
      </w:ins>
      <w:ins w:id="336" w:author="Chaili-P117" w:date="2022-03-04T19:33:00Z">
        <w:r w:rsidR="00C32443">
          <w:rPr>
            <w:rFonts w:eastAsiaTheme="minorEastAsia" w:hint="eastAsia"/>
            <w:lang w:eastAsia="zh-CN"/>
          </w:rPr>
          <w:t xml:space="preserve"> </w:t>
        </w:r>
      </w:ins>
      <w:ins w:id="337" w:author="Chaili-P117" w:date="2022-03-04T19:38:00Z">
        <w:r>
          <w:rPr>
            <w:rFonts w:eastAsiaTheme="minorEastAsia" w:hint="eastAsia"/>
            <w:lang w:eastAsia="zh-CN"/>
          </w:rPr>
          <w:t>broadcast MBS data</w:t>
        </w:r>
      </w:ins>
      <w:ins w:id="338" w:author="Chaili-P117" w:date="2022-03-04T19:33:00Z">
        <w:r w:rsidR="00C32443" w:rsidRPr="002D0F24">
          <w:t xml:space="preserve"> </w:t>
        </w:r>
        <w:r w:rsidR="00C32443">
          <w:rPr>
            <w:rFonts w:eastAsiaTheme="minorEastAsia" w:hint="eastAsia"/>
            <w:lang w:eastAsia="zh-CN"/>
          </w:rPr>
          <w:t>f</w:t>
        </w:r>
      </w:ins>
      <w:ins w:id="339" w:author="Chaili-P117" w:date="2022-03-04T19:38:00Z">
        <w:r>
          <w:rPr>
            <w:rFonts w:eastAsiaTheme="minorEastAsia" w:hint="eastAsia"/>
            <w:lang w:eastAsia="zh-CN"/>
          </w:rPr>
          <w:t>rom Scell</w:t>
        </w:r>
      </w:ins>
      <w:ins w:id="340" w:author="Chaili-P117" w:date="2022-03-04T19:33:00Z">
        <w:r w:rsidR="00C32443">
          <w:rPr>
            <w:rFonts w:eastAsiaTheme="minorEastAsia" w:hint="eastAsia"/>
            <w:lang w:eastAsia="zh-CN"/>
          </w:rPr>
          <w:t>.</w:t>
        </w:r>
      </w:ins>
      <w:ins w:id="341" w:author="Chaili-P117" w:date="2022-03-04T20:13:00Z">
        <w:r w:rsidR="008960A5">
          <w:rPr>
            <w:rFonts w:eastAsiaTheme="minorEastAsia" w:hint="eastAsia"/>
            <w:lang w:eastAsia="zh-CN"/>
          </w:rPr>
          <w:t xml:space="preserve"> </w:t>
        </w:r>
        <w:commentRangeStart w:id="342"/>
        <w:r w:rsidR="008960A5">
          <w:rPr>
            <w:rFonts w:eastAsiaTheme="minorEastAsia" w:hint="eastAsia"/>
            <w:lang w:eastAsia="zh-CN"/>
          </w:rPr>
          <w:t>And</w:t>
        </w:r>
      </w:ins>
      <w:commentRangeEnd w:id="342"/>
      <w:r w:rsidR="008A013F">
        <w:rPr>
          <w:rStyle w:val="CommentReference"/>
        </w:rPr>
        <w:commentReference w:id="342"/>
      </w:r>
      <w:ins w:id="343" w:author="Chaili-P117" w:date="2022-03-04T20:12:00Z">
        <w:r w:rsidR="008960A5">
          <w:rPr>
            <w:rFonts w:eastAsiaTheme="minorEastAsia" w:hint="eastAsia"/>
            <w:lang w:eastAsia="zh-CN"/>
          </w:rPr>
          <w:t xml:space="preserve"> </w:t>
        </w:r>
      </w:ins>
      <w:ins w:id="344" w:author="Chaili-P117" w:date="2022-03-04T20:13:00Z">
        <w:r w:rsidR="008960A5" w:rsidRPr="00081AFF">
          <w:t xml:space="preserve">dedicated RRC signalling is used for sending </w:t>
        </w:r>
      </w:ins>
      <w:ins w:id="345" w:author="Chaili-P117" w:date="2022-03-04T20:14:00Z">
        <w:r w:rsidR="008960A5">
          <w:rPr>
            <w:rFonts w:eastAsiaTheme="minorEastAsia" w:hint="eastAsia"/>
            <w:lang w:eastAsia="zh-CN"/>
          </w:rPr>
          <w:t xml:space="preserve">SIBx </w:t>
        </w:r>
      </w:ins>
      <w:ins w:id="346" w:author="Chaili-P117" w:date="2022-03-04T20:13:00Z">
        <w:r w:rsidR="008960A5" w:rsidRPr="00081AFF">
          <w:t xml:space="preserve">of the SCell i.e. while in </w:t>
        </w:r>
        <w:commentRangeStart w:id="347"/>
        <w:r w:rsidR="008960A5" w:rsidRPr="00081AFF">
          <w:t>connected mode</w:t>
        </w:r>
      </w:ins>
      <w:commentRangeEnd w:id="347"/>
      <w:r w:rsidR="00736BBE">
        <w:rPr>
          <w:rStyle w:val="CommentReference"/>
        </w:rPr>
        <w:commentReference w:id="347"/>
      </w:r>
      <w:ins w:id="348" w:author="Chaili-P117" w:date="2022-03-04T20:13:00Z">
        <w:r w:rsidR="008960A5" w:rsidRPr="00081AFF">
          <w:t xml:space="preserve">, UEs need not acquire broadcast </w:t>
        </w:r>
      </w:ins>
      <w:ins w:id="349" w:author="Chaili-P117" w:date="2022-03-04T20:14:00Z">
        <w:r w:rsidR="008960A5">
          <w:rPr>
            <w:rFonts w:eastAsiaTheme="minorEastAsia" w:hint="eastAsia"/>
            <w:lang w:eastAsia="zh-CN"/>
          </w:rPr>
          <w:t>SIBx</w:t>
        </w:r>
      </w:ins>
      <w:ins w:id="350" w:author="Chaili-P117" w:date="2022-03-04T20:13:00Z">
        <w:r w:rsidR="008960A5" w:rsidRPr="00081AFF">
          <w:t xml:space="preserve"> directly from the SCells.</w:t>
        </w:r>
      </w:ins>
    </w:p>
    <w:p w14:paraId="25E604DC" w14:textId="77777777" w:rsidR="00DE3620" w:rsidRDefault="00DE3620" w:rsidP="00DE3620">
      <w:pPr>
        <w:pStyle w:val="Heading4"/>
        <w:overflowPunct w:val="0"/>
        <w:autoSpaceDE w:val="0"/>
        <w:autoSpaceDN w:val="0"/>
        <w:adjustRightInd w:val="0"/>
        <w:textAlignment w:val="baseline"/>
        <w:rPr>
          <w:ins w:id="351" w:author="Chaili-P116bis" w:date="2022-02-24T20:47:00Z"/>
          <w:rFonts w:eastAsia="SimSun"/>
        </w:rPr>
      </w:pPr>
      <w:ins w:id="352" w:author="Chaili-P116bis" w:date="2022-02-24T20:47:00Z">
        <w:r>
          <w:rPr>
            <w:rFonts w:eastAsia="SimSun"/>
          </w:rPr>
          <w:t>16.x.6.3</w:t>
        </w:r>
        <w:r>
          <w:rPr>
            <w:rFonts w:eastAsia="SimSun"/>
          </w:rPr>
          <w:tab/>
        </w:r>
        <w:r w:rsidRPr="002963D3">
          <w:rPr>
            <w:rFonts w:eastAsia="SimSun"/>
          </w:rPr>
          <w:t>DRX</w:t>
        </w:r>
      </w:ins>
    </w:p>
    <w:p w14:paraId="0455329F" w14:textId="77777777" w:rsidR="00DE3620" w:rsidRPr="008960A5" w:rsidRDefault="00DE3620" w:rsidP="00DE3620">
      <w:pPr>
        <w:rPr>
          <w:ins w:id="353" w:author="Chaili-P116bis" w:date="2022-02-24T20:47:00Z"/>
          <w:rFonts w:eastAsia="SimSun"/>
          <w:lang w:eastAsia="zh-CN"/>
        </w:rPr>
      </w:pPr>
      <w:ins w:id="354"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ins w:id="355" w:author="Chaili-P117" w:date="2022-03-04T20:12:00Z">
        <w:r w:rsidR="008960A5">
          <w:rPr>
            <w:rFonts w:eastAsiaTheme="minorEastAsia" w:hint="eastAsia"/>
            <w:lang w:eastAsia="zh-CN"/>
          </w:rPr>
          <w:t xml:space="preserve"> </w:t>
        </w:r>
      </w:ins>
    </w:p>
    <w:p w14:paraId="5383AC8E" w14:textId="77777777" w:rsidR="00DE3620" w:rsidRDefault="00DE3620" w:rsidP="00DE3620">
      <w:pPr>
        <w:pStyle w:val="Heading4"/>
        <w:overflowPunct w:val="0"/>
        <w:autoSpaceDE w:val="0"/>
        <w:autoSpaceDN w:val="0"/>
        <w:adjustRightInd w:val="0"/>
        <w:textAlignment w:val="baseline"/>
        <w:rPr>
          <w:ins w:id="356" w:author="Chaili-P116bis" w:date="2022-02-24T20:47:00Z"/>
          <w:rFonts w:eastAsia="SimSun"/>
          <w:lang w:eastAsia="zh-CN"/>
        </w:rPr>
      </w:pPr>
      <w:ins w:id="357" w:author="Chaili-P116bis" w:date="2022-02-24T20:47: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7D7F9AE9" w14:textId="77777777" w:rsidR="00DE3620" w:rsidRDefault="00DE3620" w:rsidP="00DE3620">
      <w:pPr>
        <w:pStyle w:val="Heading4"/>
        <w:overflowPunct w:val="0"/>
        <w:autoSpaceDE w:val="0"/>
        <w:autoSpaceDN w:val="0"/>
        <w:adjustRightInd w:val="0"/>
        <w:textAlignment w:val="baseline"/>
        <w:rPr>
          <w:ins w:id="358" w:author="Chaili-P116bis" w:date="2022-02-24T20:47:00Z"/>
          <w:rFonts w:eastAsia="Times New Roman"/>
          <w:lang w:eastAsia="ja-JP"/>
        </w:rPr>
      </w:pPr>
      <w:ins w:id="359" w:author="Chaili-P116bis" w:date="2022-02-24T20:47: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77777777" w:rsidR="00DE3620" w:rsidRDefault="00DE3620" w:rsidP="00DE3620">
      <w:pPr>
        <w:rPr>
          <w:ins w:id="360" w:author="Chaili-P116bis" w:date="2022-02-24T20:47:00Z"/>
        </w:rPr>
      </w:pPr>
      <w:ins w:id="361"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r>
          <w:t xml:space="preserve"> which allows the UE, e.g. to </w:t>
        </w:r>
        <w:r w:rsidRPr="00B60A7F">
          <w:t>request unicast reception of the service before changing to a cell not providing t</w:t>
        </w:r>
        <w:r>
          <w:rPr>
            <w:rFonts w:eastAsiaTheme="minorEastAsia" w:hint="eastAsia"/>
            <w:lang w:eastAsia="zh-CN"/>
          </w:rPr>
          <w:t>he broadcast MBS service(s)</w:t>
        </w:r>
        <w:r>
          <w:t xml:space="preserve"> </w:t>
        </w:r>
        <w:r w:rsidRPr="00B60A7F">
          <w:t>using PTM</w:t>
        </w:r>
        <w:r>
          <w:t xml:space="preserve"> tranamission.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362" w:author="Chaili-P116bis" w:date="2022-02-24T20:47:00Z"/>
        </w:rPr>
      </w:pPr>
      <w:ins w:id="363" w:author="Chaili-P116bis" w:date="2022-02-24T20:47:00Z">
        <w:r w:rsidRPr="00011FAE">
          <w:t>-</w:t>
        </w:r>
        <w:r>
          <w:tab/>
          <w:t>user service description (USD)</w:t>
        </w:r>
        <w:r w:rsidRPr="00011FAE">
          <w:t>;</w:t>
        </w:r>
      </w:ins>
    </w:p>
    <w:p w14:paraId="73E582BB" w14:textId="77777777" w:rsidR="00DE3620" w:rsidRPr="003236E1" w:rsidRDefault="00DE3620" w:rsidP="00DE3620">
      <w:pPr>
        <w:pStyle w:val="B10"/>
        <w:rPr>
          <w:ins w:id="364" w:author="Chaili-P116bis" w:date="2022-02-24T20:47:00Z"/>
        </w:rPr>
      </w:pPr>
      <w:ins w:id="365"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366" w:author="Chaili-P116bis" w:date="2022-02-24T20:47:00Z"/>
          <w:del w:id="367" w:author="Chaili-P117" w:date="2022-03-04T21:09:00Z"/>
          <w:rFonts w:eastAsiaTheme="minorEastAsia"/>
          <w:lang w:eastAsia="zh-CN"/>
        </w:rPr>
      </w:pPr>
      <w:ins w:id="368" w:author="Chaili-P116bis" w:date="2022-02-24T20:47:00Z">
        <w:del w:id="369"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370" w:author="Chaili-P116bis" w:date="2022-02-24T20:47:00Z"/>
        </w:rPr>
      </w:pPr>
      <w:ins w:id="371"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372" w:author="Chaili-P116bis" w:date="2022-02-24T20:47:00Z"/>
        </w:rPr>
      </w:pPr>
      <w:ins w:id="373" w:author="Chaili-P116bis" w:date="2022-02-24T20:4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374" w:author="Chaili-P116bis" w:date="2022-02-24T20:47:00Z"/>
          <w:rFonts w:eastAsiaTheme="minorEastAsia"/>
          <w:lang w:eastAsia="zh-CN"/>
        </w:rPr>
      </w:pPr>
      <w:ins w:id="375" w:author="Chaili-P116bis" w:date="2022-02-24T20:47:00Z">
        <w:r w:rsidRPr="00011FAE">
          <w:lastRenderedPageBreak/>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376" w:author="Chaili-P116bis" w:date="2022-02-24T20:47:00Z"/>
        </w:rPr>
      </w:pPr>
      <w:ins w:id="377" w:author="Chaili-P116bis" w:date="2022-02-24T20:47:00Z">
        <w:r>
          <w:rPr>
            <w:rFonts w:eastAsiaTheme="minorEastAsia" w:hint="eastAsia"/>
            <w:lang w:eastAsia="zh-CN"/>
          </w:rPr>
          <w:t>-</w:t>
        </w:r>
        <w:commentRangeStart w:id="378"/>
        <w:r w:rsidRPr="00FE6593">
          <w:t></w:t>
        </w:r>
      </w:ins>
      <w:commentRangeEnd w:id="378"/>
      <w:r w:rsidR="00357D1F">
        <w:rPr>
          <w:rStyle w:val="CommentReference"/>
        </w:rPr>
        <w:commentReference w:id="378"/>
      </w:r>
      <w:ins w:id="379" w:author="Chaili-P116bis" w:date="2022-02-24T20:47:00Z">
        <w:r w:rsidRPr="00FE6593">
          <w:tab/>
        </w:r>
        <w:r>
          <w:rPr>
            <w:rFonts w:eastAsiaTheme="minorEastAsia" w:hint="eastAsia"/>
            <w:lang w:eastAsia="zh-CN"/>
          </w:rPr>
          <w:t xml:space="preserve">the </w:t>
        </w:r>
        <w:r w:rsidRPr="00FE6593">
          <w:t>UE can prioritize the frequency indicated in USD when SIBy is provided in the cell but does not provide the frequency mapping for the concerned service.</w:t>
        </w:r>
      </w:ins>
    </w:p>
    <w:p w14:paraId="74A46749" w14:textId="77777777" w:rsidR="00DE3620" w:rsidRDefault="00DE3620" w:rsidP="00DE3620">
      <w:pPr>
        <w:overflowPunct w:val="0"/>
        <w:autoSpaceDE w:val="0"/>
        <w:autoSpaceDN w:val="0"/>
        <w:adjustRightInd w:val="0"/>
        <w:textAlignment w:val="baseline"/>
        <w:rPr>
          <w:ins w:id="380"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381" w:author="Chaili-P116bis" w:date="2022-02-24T20:47:00Z"/>
          <w:del w:id="382" w:author="Chaili-P117" w:date="2022-03-04T21:09:00Z"/>
          <w:rFonts w:eastAsiaTheme="minorEastAsia"/>
          <w:lang w:eastAsia="ja-JP"/>
        </w:rPr>
      </w:pPr>
      <w:ins w:id="383" w:author="Chaili-P116bis" w:date="2022-02-24T20:47:00Z">
        <w:del w:id="384"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385" w:author="Chaili-P116bis" w:date="2022-02-24T20:47:00Z"/>
          <w:del w:id="386" w:author="Chaili-P117" w:date="2022-03-04T21:09:00Z"/>
          <w:rFonts w:eastAsiaTheme="minorEastAsia"/>
          <w:lang w:eastAsia="ja-JP"/>
        </w:rPr>
      </w:pPr>
      <w:ins w:id="387" w:author="Chaili-P116bis" w:date="2022-02-24T20:47:00Z">
        <w:del w:id="388"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77777777" w:rsidR="00DE3620" w:rsidRDefault="00DE3620" w:rsidP="00DE3620">
      <w:pPr>
        <w:pStyle w:val="Heading4"/>
        <w:overflowPunct w:val="0"/>
        <w:autoSpaceDE w:val="0"/>
        <w:autoSpaceDN w:val="0"/>
        <w:adjustRightInd w:val="0"/>
        <w:textAlignment w:val="baseline"/>
        <w:rPr>
          <w:ins w:id="389" w:author="Chaili-P116bis" w:date="2022-02-24T20:47:00Z"/>
          <w:rFonts w:eastAsia="Times New Roman"/>
          <w:lang w:eastAsia="ja-JP"/>
        </w:rPr>
      </w:pPr>
      <w:ins w:id="390" w:author="Chaili-P116bis" w:date="2022-02-24T20:47: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CommentText"/>
        <w:rPr>
          <w:ins w:id="391" w:author="Chaili-P116bis" w:date="2022-02-24T20:47:00Z"/>
        </w:rPr>
      </w:pPr>
      <w:ins w:id="392" w:author="Chaili-P116bis" w:date="2022-02-24T20:47:00Z">
        <w:r>
          <w:rPr>
            <w:rFonts w:eastAsiaTheme="minorEastAsia" w:hint="eastAsia"/>
            <w:lang w:eastAsia="zh-CN"/>
          </w:rPr>
          <w:t>T</w:t>
        </w:r>
        <w:r>
          <w:t xml:space="preserve">o ensure service continuity of </w:t>
        </w:r>
        <w:commentRangeStart w:id="393"/>
        <w:r>
          <w:t>MBS broadcast</w:t>
        </w:r>
      </w:ins>
      <w:commentRangeEnd w:id="393"/>
      <w:r w:rsidR="00736BBE">
        <w:rPr>
          <w:rStyle w:val="CommentReference"/>
        </w:rPr>
        <w:commentReference w:id="393"/>
      </w:r>
      <w:ins w:id="394" w:author="Chaili-P116bis" w:date="2022-02-24T20:47:00Z">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r w:rsidRPr="0013232F">
          <w:t>after security activation</w:t>
        </w:r>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395" w:author="Chaili-P116bis" w:date="2022-02-24T20:47:00Z"/>
        </w:rPr>
      </w:pPr>
      <w:ins w:id="396"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397" w:author="Chaili-P116bis" w:date="2022-02-24T20:47:00Z"/>
        </w:rPr>
      </w:pPr>
      <w:ins w:id="398" w:author="Chaili-P116bis" w:date="2022-02-24T20:47:00Z">
        <w:r>
          <w:rPr>
            <w:rFonts w:eastAsiaTheme="minorEastAsia" w:hint="eastAsia"/>
            <w:lang w:eastAsia="zh-CN"/>
          </w:rPr>
          <w:t>P</w:t>
        </w:r>
        <w:r>
          <w:t xml:space="preserve">riority between the reception of all listed </w:t>
        </w:r>
        <w:commentRangeStart w:id="399"/>
        <w:r>
          <w:t>MBMS</w:t>
        </w:r>
      </w:ins>
      <w:commentRangeEnd w:id="399"/>
      <w:r w:rsidR="00736BBE">
        <w:rPr>
          <w:rStyle w:val="CommentReference"/>
        </w:rPr>
        <w:commentReference w:id="399"/>
      </w:r>
      <w:ins w:id="400"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401" w:author="Chaili-P116bis" w:date="2022-02-24T20:47:00Z"/>
        </w:rPr>
      </w:pPr>
      <w:ins w:id="402" w:author="Chaili-P116bis" w:date="2022-02-24T20:47:00Z">
        <w:r>
          <w:rPr>
            <w:rFonts w:eastAsiaTheme="minorEastAsia" w:hint="eastAsia"/>
            <w:lang w:eastAsia="zh-CN"/>
          </w:rPr>
          <w:t>L</w:t>
        </w:r>
        <w:r>
          <w:t>ist of MBS broadcast services  the UE is interested to receive</w:t>
        </w:r>
        <w:r>
          <w:rPr>
            <w:rFonts w:eastAsiaTheme="minorEastAsia" w:hint="eastAsia"/>
            <w:lang w:eastAsia="zh-CN"/>
          </w:rPr>
          <w:t xml:space="preserve">, </w:t>
        </w:r>
        <w:r w:rsidRPr="002027B8">
          <w:rPr>
            <w:rFonts w:eastAsiaTheme="minorEastAsia"/>
            <w:lang w:eastAsia="zh-CN"/>
          </w:rPr>
          <w:t>in case SIBx is scheduled by the UE’s PCell</w:t>
        </w:r>
      </w:ins>
    </w:p>
    <w:p w14:paraId="57680138" w14:textId="77777777" w:rsidR="00DE3620" w:rsidRPr="00F67A3D" w:rsidRDefault="00DE3620" w:rsidP="00DE3620">
      <w:pPr>
        <w:pStyle w:val="CommentText"/>
        <w:rPr>
          <w:ins w:id="403" w:author="Chaili-P116bis" w:date="2022-02-24T20:47:00Z"/>
          <w:rFonts w:eastAsiaTheme="minorEastAsia"/>
          <w:lang w:eastAsia="zh-CN"/>
        </w:rPr>
      </w:pPr>
      <w:ins w:id="404"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and </w:t>
        </w:r>
        <w:r w:rsidRPr="00FE6593">
          <w:rPr>
            <w:rFonts w:eastAsiaTheme="minorEastAsia"/>
            <w:lang w:eastAsia="zh-CN"/>
          </w:rPr>
          <w:t>RRC state transition for MBS Interest Indication information reporting is not supported.</w:t>
        </w:r>
      </w:ins>
    </w:p>
    <w:p w14:paraId="4C03A2FA" w14:textId="77777777" w:rsidR="00633D8E" w:rsidRPr="00DE3620" w:rsidRDefault="00DE3620">
      <w:pPr>
        <w:rPr>
          <w:ins w:id="405" w:author="Chaili-P116bis" w:date="2022-02-13T21:59:00Z"/>
          <w:lang w:eastAsia="ja-JP"/>
        </w:rPr>
      </w:pPr>
      <w:ins w:id="406" w:author="Chaili-P116bis" w:date="2022-02-24T20:47:00Z">
        <w:r w:rsidRPr="00E71C07">
          <w:rPr>
            <w:lang w:eastAsia="zh-CN"/>
          </w:rPr>
          <w:t>The gNB may use this information, together with the informatio</w:t>
        </w:r>
        <w:r>
          <w:rPr>
            <w:lang w:eastAsia="zh-CN"/>
          </w:rPr>
          <w:t>n about the UE’s capabilities (</w:t>
        </w:r>
        <w:r w:rsidRPr="00E71C07">
          <w:rPr>
            <w:lang w:eastAsia="zh-CN"/>
          </w:rPr>
          <w:t>e.g</w:t>
        </w:r>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2DE71C68" w14:textId="77777777" w:rsidR="00573576" w:rsidRDefault="00573576">
      <w:pPr>
        <w:rPr>
          <w:rFonts w:eastAsia="SimSun"/>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SimSun"/>
          <w:lang w:eastAsia="zh-CN"/>
        </w:rPr>
      </w:pPr>
    </w:p>
    <w:p w14:paraId="4FFDA943"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For a UE, gNB dynamically decides whether to deliver multicast data by PTM or PTP (Shared delivery)</w:t>
      </w:r>
    </w:p>
    <w:p w14:paraId="73844F6D" w14:textId="77777777" w:rsidR="00573576" w:rsidRDefault="00BC5FF2">
      <w:pPr>
        <w:pStyle w:val="Agreement"/>
      </w:pPr>
      <w:r>
        <w:lastRenderedPageBreak/>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SimSun"/>
          <w:lang w:val="en-US" w:eastAsia="zh-CN"/>
        </w:rPr>
      </w:pPr>
    </w:p>
    <w:p w14:paraId="35CE594F"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ListParagraph"/>
        <w:spacing w:after="120"/>
        <w:ind w:left="0"/>
        <w:rPr>
          <w:bCs/>
          <w:color w:val="000000"/>
          <w:sz w:val="20"/>
          <w:szCs w:val="20"/>
          <w:u w:val="single"/>
        </w:rPr>
      </w:pPr>
    </w:p>
    <w:p w14:paraId="1B346DD5"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ListParagraph"/>
        <w:spacing w:after="120"/>
        <w:ind w:left="0"/>
        <w:rPr>
          <w:b/>
          <w:bCs/>
          <w:i/>
          <w:color w:val="000000"/>
          <w:sz w:val="20"/>
          <w:szCs w:val="20"/>
          <w:u w:val="single"/>
        </w:rPr>
      </w:pPr>
    </w:p>
    <w:p w14:paraId="4FE83D50"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1E9F038D" w14:textId="77777777" w:rsidR="00573576" w:rsidRDefault="00BC5FF2">
      <w:pPr>
        <w:pStyle w:val="Agreement"/>
        <w:rPr>
          <w:highlight w:val="cyan"/>
        </w:rPr>
      </w:pPr>
      <w:r>
        <w:rPr>
          <w:highlight w:val="cyan"/>
        </w:rPr>
        <w:t xml:space="preserve">RoHC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lastRenderedPageBreak/>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ListParagraph"/>
        <w:spacing w:after="120"/>
        <w:ind w:left="0"/>
        <w:rPr>
          <w:b/>
          <w:bCs/>
          <w:i/>
          <w:color w:val="000000"/>
          <w:sz w:val="20"/>
          <w:szCs w:val="20"/>
          <w:u w:val="single"/>
        </w:rPr>
      </w:pPr>
    </w:p>
    <w:p w14:paraId="0CE867FB"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ListParagraph"/>
        <w:spacing w:after="120"/>
        <w:ind w:left="0"/>
        <w:rPr>
          <w:b/>
          <w:bCs/>
          <w:i/>
          <w:color w:val="000000"/>
          <w:sz w:val="20"/>
          <w:szCs w:val="20"/>
          <w:u w:val="single"/>
        </w:rPr>
      </w:pPr>
    </w:p>
    <w:p w14:paraId="13569D7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6F51CCF7" w14:textId="77777777" w:rsidR="00573576" w:rsidRDefault="00573576">
      <w:pPr>
        <w:rPr>
          <w:rFonts w:eastAsia="SimSun"/>
          <w:lang w:eastAsia="zh-CN"/>
        </w:rPr>
      </w:pPr>
    </w:p>
    <w:p w14:paraId="3031015D" w14:textId="77777777" w:rsidR="00573576" w:rsidRDefault="00573576">
      <w:pPr>
        <w:rPr>
          <w:rFonts w:eastAsia="SimSun"/>
          <w:lang w:eastAsia="zh-CN"/>
        </w:rPr>
      </w:pPr>
    </w:p>
    <w:p w14:paraId="630E1A56"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gNB supporting MBS to target gNB not supporting MBS can be achieved by switching </w:t>
      </w:r>
      <w:r>
        <w:rPr>
          <w:highlight w:val="cyan"/>
        </w:rPr>
        <w:lastRenderedPageBreak/>
        <w:t>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ListParagraph"/>
        <w:spacing w:after="120"/>
        <w:ind w:left="0"/>
        <w:rPr>
          <w:bCs/>
          <w:color w:val="000000"/>
          <w:sz w:val="20"/>
          <w:szCs w:val="20"/>
          <w:u w:val="single"/>
          <w:lang w:eastAsia="zh-CN"/>
        </w:rPr>
      </w:pPr>
    </w:p>
    <w:p w14:paraId="770BA872" w14:textId="77777777" w:rsidR="00573576" w:rsidRDefault="00573576">
      <w:pPr>
        <w:pStyle w:val="ListParagraph"/>
        <w:spacing w:after="120"/>
        <w:ind w:left="0"/>
        <w:rPr>
          <w:bCs/>
          <w:color w:val="000000"/>
          <w:sz w:val="20"/>
          <w:szCs w:val="20"/>
          <w:u w:val="single"/>
          <w:lang w:eastAsia="zh-CN"/>
        </w:rPr>
      </w:pPr>
    </w:p>
    <w:p w14:paraId="154A19D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SimSun"/>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SimSun"/>
          <w:lang w:eastAsia="zh-CN"/>
        </w:rPr>
      </w:pPr>
    </w:p>
    <w:p w14:paraId="22C52E5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 and Inactive mode Ues</w:t>
      </w:r>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83933A1" w14:textId="77777777" w:rsidR="00573576" w:rsidRDefault="00BC5FF2">
      <w:pPr>
        <w:pStyle w:val="Agreement"/>
        <w:tabs>
          <w:tab w:val="left" w:pos="9990"/>
        </w:tabs>
      </w:pPr>
      <w:r>
        <w:rPr>
          <w:lang w:eastAsia="zh-CN"/>
        </w:rPr>
        <w:lastRenderedPageBreak/>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ListParagraph"/>
        <w:spacing w:after="120"/>
        <w:ind w:left="0"/>
        <w:rPr>
          <w:b/>
          <w:bCs/>
          <w:i/>
          <w:color w:val="000000"/>
          <w:sz w:val="20"/>
          <w:szCs w:val="20"/>
          <w:u w:val="single"/>
          <w:lang w:eastAsia="zh-CN"/>
        </w:rPr>
      </w:pPr>
    </w:p>
    <w:p w14:paraId="11E57E96"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SimSun"/>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SimSun"/>
          <w:lang w:eastAsia="zh-CN"/>
        </w:rPr>
      </w:pPr>
    </w:p>
    <w:p w14:paraId="36612D82"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SimSun"/>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ListParagraph"/>
        <w:spacing w:after="120"/>
        <w:ind w:left="0"/>
        <w:rPr>
          <w:b/>
          <w:bCs/>
          <w:i/>
          <w:color w:val="000000"/>
          <w:sz w:val="20"/>
          <w:szCs w:val="20"/>
          <w:u w:val="single"/>
        </w:rPr>
      </w:pPr>
    </w:p>
    <w:p w14:paraId="59677577"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71124B0A" w14:textId="77777777" w:rsidR="0073683D" w:rsidRPr="0073683D" w:rsidRDefault="0073683D" w:rsidP="0073683D">
      <w:pPr>
        <w:pStyle w:val="ListParagraph"/>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to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407" w:author="Chaili-115-e" w:date="2021-09-12T21:12:00Z">
        <w:r w:rsidRPr="000E583A" w:rsidDel="003443E4">
          <w:rPr>
            <w:highlight w:val="cyan"/>
          </w:rPr>
          <w:delText>legacy</w:delText>
        </w:r>
      </w:del>
      <w:ins w:id="408"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409" w:author="Chaili-115-e" w:date="2021-09-05T19:12:00Z"/>
          <w:rFonts w:eastAsiaTheme="minorEastAsia"/>
          <w:lang w:eastAsia="zh-CN"/>
        </w:rPr>
      </w:pPr>
    </w:p>
    <w:p w14:paraId="5ED693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8DE2134" w14:textId="77777777" w:rsidR="002D5160" w:rsidRDefault="002D5160">
      <w:pPr>
        <w:rPr>
          <w:rFonts w:eastAsiaTheme="minorEastAsia"/>
          <w:lang w:eastAsia="zh-CN"/>
        </w:rPr>
      </w:pPr>
    </w:p>
    <w:p w14:paraId="2CACAA20"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ListParagraph"/>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ListParagraph"/>
        <w:spacing w:after="120"/>
        <w:ind w:left="0"/>
        <w:rPr>
          <w:noProof/>
        </w:rPr>
      </w:pPr>
    </w:p>
    <w:p w14:paraId="0313926A"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ListParagraph"/>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66768AFE"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ListParagraph"/>
        <w:spacing w:after="120"/>
        <w:ind w:left="0"/>
        <w:rPr>
          <w:bCs/>
          <w:i/>
          <w:color w:val="000000" w:themeColor="text1"/>
          <w:sz w:val="20"/>
          <w:szCs w:val="20"/>
          <w:u w:val="single"/>
        </w:rPr>
      </w:pPr>
    </w:p>
    <w:p w14:paraId="0CE8A60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ListParagraph"/>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lastRenderedPageBreak/>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Broadcast MCCH uses reserved LCID .</w:t>
      </w:r>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Default="0060758E" w:rsidP="0060758E">
      <w:pPr>
        <w:pStyle w:val="Agreement"/>
        <w:numPr>
          <w:ilvl w:val="0"/>
          <w:numId w:val="0"/>
        </w:numPr>
        <w:ind w:left="1619"/>
      </w:pPr>
      <w:r>
        <w:t>- drx-onDurationTimerPTM</w:t>
      </w:r>
    </w:p>
    <w:p w14:paraId="2328A78D" w14:textId="77777777" w:rsidR="0060758E" w:rsidRDefault="0060758E" w:rsidP="0060758E">
      <w:pPr>
        <w:pStyle w:val="Agreement"/>
        <w:numPr>
          <w:ilvl w:val="0"/>
          <w:numId w:val="0"/>
        </w:numPr>
        <w:ind w:left="1619"/>
      </w:pPr>
      <w:r>
        <w:t>- drx-InactivityTimerPTM</w:t>
      </w:r>
    </w:p>
    <w:p w14:paraId="69B0A0E4" w14:textId="77777777" w:rsidR="0060758E" w:rsidRDefault="0060758E" w:rsidP="0060758E">
      <w:pPr>
        <w:pStyle w:val="Agreement"/>
        <w:numPr>
          <w:ilvl w:val="0"/>
          <w:numId w:val="0"/>
        </w:numPr>
        <w:ind w:left="1619"/>
      </w:pPr>
      <w:r>
        <w:t>- drx-LongCycleStartOffsetPTM</w:t>
      </w:r>
    </w:p>
    <w:p w14:paraId="38192E69" w14:textId="77777777" w:rsidR="0060758E" w:rsidRDefault="0060758E" w:rsidP="0060758E">
      <w:pPr>
        <w:pStyle w:val="Agreement"/>
        <w:numPr>
          <w:ilvl w:val="0"/>
          <w:numId w:val="0"/>
        </w:numPr>
        <w:ind w:left="1619"/>
      </w:pPr>
      <w:r>
        <w:t>- drx-SlotOffsetPTM</w:t>
      </w:r>
    </w:p>
    <w:p w14:paraId="391634FB" w14:textId="77777777" w:rsidR="0060758E" w:rsidRDefault="0060758E" w:rsidP="0060758E">
      <w:pPr>
        <w:pStyle w:val="Agreement"/>
        <w:numPr>
          <w:ilvl w:val="0"/>
          <w:numId w:val="0"/>
        </w:numPr>
        <w:ind w:left="1619"/>
      </w:pPr>
      <w:r>
        <w:t xml:space="preserve">- drx-HARQ-RTT-TimerDLPTM </w:t>
      </w:r>
    </w:p>
    <w:p w14:paraId="23FB5BEC" w14:textId="77777777" w:rsidR="0060758E" w:rsidRDefault="0060758E" w:rsidP="0060758E">
      <w:pPr>
        <w:pStyle w:val="Agreement"/>
        <w:numPr>
          <w:ilvl w:val="0"/>
          <w:numId w:val="0"/>
        </w:numPr>
        <w:ind w:left="1619"/>
      </w:pPr>
      <w:r>
        <w:t>- drx-RetransmissionTimerDLPTM</w:t>
      </w:r>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5EB87539"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ListParagraph"/>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Reflective QoS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t>Add p7 to stage-2 CR discussion</w:t>
      </w:r>
    </w:p>
    <w:p w14:paraId="07968040" w14:textId="77777777" w:rsidR="0060758E" w:rsidRDefault="0060758E" w:rsidP="00F2605A">
      <w:pPr>
        <w:pStyle w:val="ListParagraph"/>
        <w:spacing w:after="120"/>
        <w:ind w:left="0"/>
        <w:rPr>
          <w:bCs/>
          <w:i/>
          <w:color w:val="000000" w:themeColor="text1"/>
          <w:sz w:val="20"/>
          <w:szCs w:val="20"/>
          <w:u w:val="single"/>
        </w:rPr>
      </w:pPr>
    </w:p>
    <w:p w14:paraId="33C2CBC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ListParagraph"/>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lastRenderedPageBreak/>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ListParagraph"/>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lastRenderedPageBreak/>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ListParagraph"/>
        <w:spacing w:after="120"/>
        <w:ind w:left="0"/>
        <w:rPr>
          <w:bCs/>
          <w:i/>
          <w:color w:val="000000" w:themeColor="text1"/>
          <w:sz w:val="20"/>
          <w:szCs w:val="20"/>
          <w:u w:val="single"/>
        </w:rPr>
      </w:pPr>
    </w:p>
    <w:p w14:paraId="62FE129D"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ListParagraph"/>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0AC809D0" w14:textId="77777777" w:rsidR="00A376CD" w:rsidRPr="00474B1D" w:rsidRDefault="00A376CD" w:rsidP="00474B1D">
      <w:pPr>
        <w:pStyle w:val="ListParagraph"/>
        <w:spacing w:after="120"/>
        <w:ind w:left="0"/>
        <w:rPr>
          <w:bCs/>
          <w:i/>
          <w:color w:val="000000" w:themeColor="text1"/>
          <w:sz w:val="20"/>
          <w:szCs w:val="20"/>
          <w:u w:val="single"/>
        </w:rPr>
      </w:pPr>
    </w:p>
    <w:p w14:paraId="372D399E"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lastRenderedPageBreak/>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104EFA32"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lastRenderedPageBreak/>
        <w:t>[050] for broadcast MRB, the sn-FieldLength (for RLC) and pdcp-SN-SizeDL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14:paraId="5F462998" w14:textId="77777777" w:rsidR="00AE6A98" w:rsidRDefault="00AE6A98">
      <w:pPr>
        <w:pStyle w:val="ListParagraph"/>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signaled in SIBy for the UEs service/session of interest (e.g. identified </w:t>
      </w:r>
      <w:r w:rsidRPr="009A2BB8">
        <w:lastRenderedPageBreak/>
        <w:t>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ListParagraph"/>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ListParagraph"/>
        <w:spacing w:after="120"/>
        <w:ind w:left="0"/>
        <w:rPr>
          <w:bCs/>
          <w:color w:val="000000" w:themeColor="text1"/>
          <w:sz w:val="20"/>
          <w:szCs w:val="20"/>
          <w:u w:val="single"/>
          <w:lang w:eastAsia="zh-CN"/>
        </w:rPr>
      </w:pPr>
    </w:p>
    <w:p w14:paraId="177939B5" w14:textId="77777777" w:rsidR="00F5434B" w:rsidRDefault="00F5434B" w:rsidP="00F5434B">
      <w:pPr>
        <w:pStyle w:val="ListParagraph"/>
        <w:spacing w:after="120"/>
        <w:ind w:left="0"/>
        <w:rPr>
          <w:bCs/>
          <w:color w:val="000000" w:themeColor="text1"/>
          <w:sz w:val="20"/>
          <w:szCs w:val="20"/>
          <w:u w:val="single"/>
          <w:lang w:eastAsia="zh-CN"/>
        </w:rPr>
      </w:pPr>
    </w:p>
    <w:p w14:paraId="20A78A41"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ListParagraph"/>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SimSun"/>
          <w:iCs/>
          <w:spacing w:val="2"/>
          <w:lang w:eastAsia="zh-CN"/>
        </w:rPr>
      </w:pPr>
      <w:r w:rsidRPr="00CB5297">
        <w:rPr>
          <w:rFonts w:eastAsia="SimSun"/>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lastRenderedPageBreak/>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SimSun"/>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SimSun"/>
          <w:lang w:eastAsia="zh-CN"/>
        </w:rPr>
        <w:t>RAN2 agr</w:t>
      </w:r>
      <w:r>
        <w:rPr>
          <w:rFonts w:eastAsia="SimSun"/>
          <w:lang w:eastAsia="zh-CN"/>
        </w:rPr>
        <w:t>e</w:t>
      </w:r>
      <w:r w:rsidRPr="00CB5297">
        <w:rPr>
          <w:rFonts w:eastAsia="SimSun"/>
          <w:lang w:eastAsia="zh-CN"/>
        </w:rPr>
        <w:t xml:space="preserve">ess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ListParagraph"/>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mt-Access’. I.e., no MBS specific 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casue to ‘mt-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When UE in RRC_IDLE simultaneously receives the group paging and CN paging, RRC forwards both the unicast paging information (UE identity and accessType,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lastRenderedPageBreak/>
        <w:t>When UE in RRC_INACTIVE simultaneously receives the group paging and CN paging, RRC forwards both the unicast paging information (UE identity and accessType,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UE including mbs-Services in MII in case SIBx is scheduled by the UE’s PCell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SCell/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UE can prioritize the frequency indicated in USD when SIBy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SIBx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Confirm that if UE reselects based on MBS freq prioritization and the target cell doesn’t contain SIBx then the UE doesn’t consider this freq for prioritization</w:t>
      </w:r>
    </w:p>
    <w:p w14:paraId="11E51AB6"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2nd bit: indicate the MCCH change is due to the modification of ongoing session, session stop, or the nieghbor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lastRenderedPageBreak/>
        <w:t>If UE enters a cell supporting the new MBS SIB including MCCH configuration, UE acquires the MCCH message at the next repetition period. (it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Do not support any specific handling for change of SIBx/scheduling of SIBx.</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ConfigCommon.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dataScramblingIdentityPDSCH</w:t>
      </w:r>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pdsch-TimeDomainAllocationList</w:t>
      </w:r>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rateMatchPatternToAddModList</w:t>
      </w:r>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mcs-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Overhead</w:t>
      </w:r>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BearerConfig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or broadcast MTCH, the default value of t-Reordering in PDCP configuration should be set to 0 ms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lastRenderedPageBreak/>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SimSun"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i.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r w:rsidRPr="00C8256B">
        <w:rPr>
          <w:i/>
          <w:iCs/>
          <w:highlight w:val="green"/>
          <w:lang w:eastAsia="zh-CN"/>
        </w:rPr>
        <w:t>maxMRB-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No separate UE capability is needed for the maximum number of RoHC/EHC contexts for multicast MRBs. The limitation are across all DRB/ multicast MRBs configured with RoHC/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ListParagraph"/>
        <w:spacing w:after="120"/>
        <w:ind w:left="0"/>
        <w:rPr>
          <w:lang w:eastAsia="zh-CN"/>
        </w:rPr>
      </w:pPr>
    </w:p>
    <w:p w14:paraId="7495314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w:t>
      </w:r>
      <w:r w:rsidRPr="00C8256B">
        <w:rPr>
          <w:highlight w:val="green"/>
        </w:rPr>
        <w:lastRenderedPageBreak/>
        <w:t xml:space="preserve">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r w:rsidRPr="00C8256B">
        <w:rPr>
          <w:highlight w:val="green"/>
        </w:rPr>
        <w:t>Capature CS-RNTI usage in table for MBS in section 7.1 in MBS MAC running CR, i.e. for PTP for PTM retransmission via CS-RNTI  and MBS SPS deactivationvia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The sps-ConfigIndex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config will not be specified in RRC signalling. The DCI scrambled with G-CS-RNTI will indicated which MBS SPS-config will be activated via HARQ process id in this DCI and sps-ConfigIndex in a SPS-Config-Multicast. Then this G-CS-RNTI will be associated with the MBS SPS-config.</w:t>
      </w:r>
    </w:p>
    <w:p w14:paraId="5DD154D6" w14:textId="77777777" w:rsidR="00F5434B" w:rsidRDefault="00F5434B" w:rsidP="00F5434B">
      <w:pPr>
        <w:pStyle w:val="Agreement"/>
        <w:numPr>
          <w:ilvl w:val="0"/>
          <w:numId w:val="0"/>
        </w:numPr>
        <w:ind w:left="1619"/>
      </w:pPr>
      <w:r>
        <w:t xml:space="preserve">RAN2 can understand that one to one mapping or one to multiple mapping between G-CS-RNTI and MBS SPS config are supported as legacy today. From RAN2 point of </w:t>
      </w:r>
      <w:r>
        <w:lastRenderedPageBreak/>
        <w:t>view, multiple to one mapping between G-CS-RNTI and MBS SPS config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ListParagraph"/>
        <w:spacing w:after="120"/>
        <w:ind w:left="0"/>
        <w:rPr>
          <w:bCs/>
          <w:i/>
          <w:color w:val="000000" w:themeColor="text1"/>
          <w:sz w:val="20"/>
          <w:szCs w:val="20"/>
          <w:u w:val="single"/>
          <w:lang w:eastAsia="zh-CN"/>
        </w:rPr>
      </w:pPr>
    </w:p>
    <w:p w14:paraId="373D503A" w14:textId="77777777" w:rsidR="00AE6A98" w:rsidRDefault="000553E7">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ListParagraph"/>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UE can receive Bcast on Scell,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RLC: sn-FieldLength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PDCP: pdcp-SN-SizeDL = 18</w:t>
      </w:r>
    </w:p>
    <w:p w14:paraId="4B283F17" w14:textId="77777777" w:rsidR="00677395" w:rsidRDefault="00677395" w:rsidP="00677395">
      <w:pPr>
        <w:pStyle w:val="Agreement"/>
        <w:numPr>
          <w:ilvl w:val="0"/>
          <w:numId w:val="0"/>
        </w:numPr>
        <w:ind w:left="1619"/>
      </w:pPr>
      <w:r>
        <w:t>•</w:t>
      </w:r>
      <w:r>
        <w:tab/>
        <w:t>PDCP: No RoHC default configuration</w:t>
      </w:r>
    </w:p>
    <w:p w14:paraId="62092860" w14:textId="77777777" w:rsidR="00677395" w:rsidRDefault="00677395" w:rsidP="00677395">
      <w:pPr>
        <w:pStyle w:val="Agreement"/>
        <w:numPr>
          <w:ilvl w:val="0"/>
          <w:numId w:val="0"/>
        </w:numPr>
        <w:ind w:left="1619"/>
      </w:pPr>
      <w:r>
        <w:t>•</w:t>
      </w:r>
      <w:r>
        <w:tab/>
        <w:t>RLC: sn-FieldLength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P6: There is no need for any modifications for MII framework needs to allow the UE to indicate the UE is interested in MBS broadcast on SCell (or non-serving cell).</w:t>
      </w:r>
    </w:p>
    <w:p w14:paraId="2FE465F1" w14:textId="77777777" w:rsidR="00677395" w:rsidRPr="00BD0F68" w:rsidRDefault="00677395" w:rsidP="00677395">
      <w:pPr>
        <w:pStyle w:val="Agreement"/>
        <w:tabs>
          <w:tab w:val="num" w:pos="1619"/>
        </w:tabs>
      </w:pPr>
      <w:r w:rsidRPr="00BD0F68">
        <w:t>P7: UEs configured with Access Identity 1 / 2 / 11-15 should utilize mps-PriorityAccess / mcs-PriorityAccess / highPriorityAccess as a resume cause, respectively, when replying to group paging (i.e. the same as  in the case of unicast RAN paging).</w:t>
      </w:r>
    </w:p>
    <w:p w14:paraId="682795CE" w14:textId="77777777"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t>•</w:t>
      </w:r>
      <w:r>
        <w:tab/>
        <w:t xml:space="preserve">maxDCI-4-2-Size-r17                            = 140    </w:t>
      </w:r>
    </w:p>
    <w:p w14:paraId="22FFF345" w14:textId="77777777" w:rsidR="00677395" w:rsidRDefault="00677395" w:rsidP="00677395">
      <w:pPr>
        <w:pStyle w:val="Agreement"/>
        <w:numPr>
          <w:ilvl w:val="0"/>
          <w:numId w:val="0"/>
        </w:numPr>
        <w:ind w:left="1619"/>
      </w:pPr>
      <w:r>
        <w:t>•</w:t>
      </w:r>
      <w:r>
        <w:tab/>
        <w:t>maxFreqMBS-r17                                 = 5, FFS if higher value, e.g.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lastRenderedPageBreak/>
        <w:t>•</w:t>
      </w:r>
      <w:r w:rsidRPr="00AF51C5">
        <w:tab/>
        <w:t>maxNrofMRB-Broadcast-r17                = 4, FFS if a higher value, e.g.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maxG-CS-RNTI-r17                             = 8, FFS the final value should be different based on the related RAN1 discussions on UE capabilities and  G-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P12: RoHC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FFS how many RoHC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t>RoHC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Bcast on Scell,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Bcast, It’s fully up to UE implementation to prevent COUNT wrap-around. </w:t>
      </w:r>
    </w:p>
    <w:p w14:paraId="6DF522DC" w14:textId="77777777" w:rsidR="00677395" w:rsidRDefault="00677395" w:rsidP="00677395">
      <w:pPr>
        <w:pStyle w:val="Agreement"/>
        <w:tabs>
          <w:tab w:val="num" w:pos="1619"/>
        </w:tabs>
      </w:pPr>
      <w:r>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Bj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lastRenderedPageBreak/>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r w:rsidRPr="00B03BE9">
        <w:rPr>
          <w:i/>
          <w:lang w:eastAsia="ko-KR"/>
        </w:rPr>
        <w:t>drx-HARQ-RTT-TimerDL-PTM</w:t>
      </w:r>
      <w:r>
        <w:rPr>
          <w:lang w:eastAsia="ko-KR"/>
        </w:rPr>
        <w:t xml:space="preserve"> and</w:t>
      </w:r>
      <w:r w:rsidRPr="00B03BE9">
        <w:rPr>
          <w:i/>
          <w:lang w:eastAsia="ko-KR"/>
        </w:rPr>
        <w:t xml:space="preserve"> drx-HARQ-RTT-TimerDL</w:t>
      </w:r>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eLCID field is used for logical channels of PTM RLC. It’s up to NW configuration to use LCID field or eLCID field. </w:t>
      </w:r>
    </w:p>
    <w:p w14:paraId="77D48DD2" w14:textId="77777777" w:rsidR="00677395" w:rsidRDefault="00677395" w:rsidP="00677395">
      <w:pPr>
        <w:pStyle w:val="Agreement"/>
        <w:tabs>
          <w:tab w:val="num" w:pos="1619"/>
        </w:tabs>
        <w:rPr>
          <w:lang w:eastAsia="ko-KR"/>
        </w:rPr>
      </w:pPr>
      <w:r>
        <w:rPr>
          <w:lang w:eastAsia="ko-KR"/>
        </w:rPr>
        <w:t>Two-octet eLCID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r w:rsidRPr="00030460">
        <w:rPr>
          <w:lang w:eastAsia="ko-KR"/>
        </w:rPr>
        <w:t>gNB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OnDuration.</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t xml:space="preserve">MRB </w:t>
      </w:r>
      <w:r>
        <w:t>ID</w:t>
      </w:r>
      <w:r w:rsidRPr="00466B6E">
        <w:t xml:space="preserve"> can be changed without releasing/adding MRB (delta config).</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lastRenderedPageBreak/>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r w:rsidRPr="00F34EC2">
        <w:rPr>
          <w:lang w:eastAsia="zh-CN"/>
        </w:rPr>
        <w:t>maxMRB-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amsung" w:date="2022-03-07T18:15:00Z" w:initials="s">
    <w:p w14:paraId="62D8AE3B" w14:textId="150289FF" w:rsidR="00A638FC" w:rsidRDefault="00A638FC">
      <w:pPr>
        <w:pStyle w:val="CommentText"/>
      </w:pPr>
      <w:r>
        <w:rPr>
          <w:rStyle w:val="CommentReference"/>
        </w:rPr>
        <w:annotationRef/>
      </w:r>
      <w:r>
        <w:t>12.2 (latest version) should be used.</w:t>
      </w:r>
    </w:p>
  </w:comment>
  <w:comment w:id="1" w:author="Samsung" w:date="2022-03-07T12:09:00Z" w:initials="s">
    <w:p w14:paraId="01D9054E" w14:textId="77777777" w:rsidR="006F0C01" w:rsidRDefault="006F0C01">
      <w:pPr>
        <w:pStyle w:val="CommentText"/>
      </w:pPr>
      <w:r>
        <w:rPr>
          <w:rStyle w:val="CommentReference"/>
        </w:rPr>
        <w:annotationRef/>
      </w:r>
      <w:r>
        <w:t>Title should be “Introduction of NR MBS”</w:t>
      </w:r>
    </w:p>
  </w:comment>
  <w:comment w:id="2" w:author="Samsung" w:date="2022-03-07T12:09:00Z" w:initials="s">
    <w:p w14:paraId="7DAD2C7E" w14:textId="77777777" w:rsidR="006F0C01" w:rsidRDefault="006F0C01">
      <w:pPr>
        <w:pStyle w:val="CommentText"/>
      </w:pPr>
      <w:r>
        <w:rPr>
          <w:rStyle w:val="CommentReference"/>
        </w:rPr>
        <w:annotationRef/>
      </w:r>
      <w:r>
        <w:t>Date needs update</w:t>
      </w:r>
    </w:p>
  </w:comment>
  <w:comment w:id="3" w:author="Samsung" w:date="2022-03-07T12:10:00Z" w:initials="s">
    <w:p w14:paraId="7790CF97" w14:textId="7773081F" w:rsidR="006F0C01" w:rsidRDefault="006F0C01">
      <w:pPr>
        <w:pStyle w:val="CommentText"/>
      </w:pPr>
      <w:r>
        <w:rPr>
          <w:rStyle w:val="CommentReference"/>
        </w:rPr>
        <w:annotationRef/>
      </w:r>
      <w:r w:rsidR="00E60A2C">
        <w:t>Should be “</w:t>
      </w:r>
      <w:r>
        <w:t>8.1</w:t>
      </w:r>
      <w:r w:rsidR="00E60A2C">
        <w:t>”</w:t>
      </w:r>
    </w:p>
  </w:comment>
  <w:comment w:id="4" w:author="Samsung" w:date="2022-03-07T12:11:00Z" w:initials="s">
    <w:p w14:paraId="0978C154" w14:textId="77777777" w:rsidR="006F0C01" w:rsidRDefault="006F0C01">
      <w:pPr>
        <w:pStyle w:val="CommentText"/>
      </w:pPr>
      <w:r>
        <w:rPr>
          <w:rStyle w:val="CommentReference"/>
        </w:rPr>
        <w:annotationRef/>
      </w:r>
      <w:r>
        <w:t>Related spec CRs info needed?</w:t>
      </w:r>
    </w:p>
  </w:comment>
  <w:comment w:id="52" w:author="Samsung" w:date="2022-03-07T12:53:00Z" w:initials="s">
    <w:p w14:paraId="3C9A40A0" w14:textId="663FC47A" w:rsidR="008A013F" w:rsidRDefault="008A013F">
      <w:pPr>
        <w:pStyle w:val="CommentText"/>
      </w:pPr>
      <w:r>
        <w:rPr>
          <w:rStyle w:val="CommentReference"/>
        </w:rPr>
        <w:annotationRef/>
      </w:r>
      <w:r>
        <w:t>Need consistent usage of terminology. Replace with “broadcast MBS”</w:t>
      </w:r>
    </w:p>
  </w:comment>
  <w:comment w:id="73" w:author="Samsung" w:date="2022-03-07T12:13:00Z" w:initials="s">
    <w:p w14:paraId="4BB296DB" w14:textId="77777777" w:rsidR="006F0C01" w:rsidRDefault="006F0C01">
      <w:pPr>
        <w:pStyle w:val="CommentText"/>
      </w:pPr>
      <w:r>
        <w:rPr>
          <w:rStyle w:val="CommentReference"/>
        </w:rPr>
        <w:annotationRef/>
      </w:r>
      <w:r>
        <w:t>There is only one MCCH, so it may seem misleading</w:t>
      </w:r>
    </w:p>
  </w:comment>
  <w:comment w:id="106" w:author="Samsung" w:date="2022-03-07T12:15:00Z" w:initials="s">
    <w:p w14:paraId="65BA9136" w14:textId="121A5D90" w:rsidR="006F0C01" w:rsidRDefault="006F0C01">
      <w:pPr>
        <w:pStyle w:val="CommentText"/>
      </w:pPr>
      <w:r>
        <w:rPr>
          <w:rStyle w:val="CommentReference"/>
        </w:rPr>
        <w:annotationRef/>
      </w:r>
      <w:r>
        <w:t>Space needed</w:t>
      </w:r>
    </w:p>
  </w:comment>
  <w:comment w:id="136" w:author="Samsung" w:date="2022-03-07T12:17:00Z" w:initials="s">
    <w:p w14:paraId="18841F54" w14:textId="4B4A6D87" w:rsidR="006F0C01" w:rsidRDefault="006F0C01">
      <w:pPr>
        <w:pStyle w:val="CommentText"/>
      </w:pPr>
      <w:r>
        <w:rPr>
          <w:rStyle w:val="CommentReference"/>
        </w:rPr>
        <w:annotationRef/>
      </w:r>
      <w:r>
        <w:t>Insert “RLC-UM entity”</w:t>
      </w:r>
    </w:p>
  </w:comment>
  <w:comment w:id="152" w:author="Samsung" w:date="2022-03-07T12:20:00Z" w:initials="s">
    <w:p w14:paraId="0158AE43" w14:textId="1D258934" w:rsidR="006F0C01" w:rsidRDefault="006F0C01">
      <w:pPr>
        <w:pStyle w:val="CommentText"/>
      </w:pPr>
      <w:r>
        <w:rPr>
          <w:rStyle w:val="CommentReference"/>
        </w:rPr>
        <w:annotationRef/>
      </w:r>
      <w:r>
        <w:t>Replace with “.”</w:t>
      </w:r>
    </w:p>
  </w:comment>
  <w:comment w:id="170" w:author="Samsung" w:date="2022-03-07T12:29:00Z" w:initials="s">
    <w:p w14:paraId="7646CBF9" w14:textId="43415CE1" w:rsidR="006F0C01" w:rsidRDefault="006F0C01">
      <w:pPr>
        <w:pStyle w:val="CommentText"/>
      </w:pPr>
      <w:r>
        <w:rPr>
          <w:rStyle w:val="CommentReference"/>
        </w:rPr>
        <w:annotationRef/>
      </w:r>
      <w:r>
        <w:t>Change to “mappings”</w:t>
      </w:r>
    </w:p>
  </w:comment>
  <w:comment w:id="184" w:author="Samsung" w:date="2022-03-07T18:17:00Z" w:initials="s">
    <w:p w14:paraId="5B373E1C" w14:textId="25F7B78B" w:rsidR="00A638FC" w:rsidRDefault="00A638FC">
      <w:pPr>
        <w:pStyle w:val="CommentText"/>
      </w:pPr>
      <w:r>
        <w:rPr>
          <w:rStyle w:val="CommentReference"/>
        </w:rPr>
        <w:annotationRef/>
      </w:r>
      <w:r>
        <w:t>This note is not needed. Since area specific MCCH is not specified anywhere, the spec is already clear.</w:t>
      </w:r>
    </w:p>
  </w:comment>
  <w:comment w:id="201" w:author="Samsung" w:date="2022-03-07T12:32:00Z" w:initials="s">
    <w:p w14:paraId="140D07F1" w14:textId="77777777" w:rsidR="006F0C01" w:rsidRDefault="006F0C01">
      <w:pPr>
        <w:pStyle w:val="CommentText"/>
      </w:pPr>
      <w:r>
        <w:rPr>
          <w:rStyle w:val="CommentReference"/>
        </w:rPr>
        <w:annotationRef/>
      </w:r>
      <w:r>
        <w:t xml:space="preserve">For clarity, it should be </w:t>
      </w:r>
    </w:p>
    <w:p w14:paraId="154A258A" w14:textId="5524DCBA" w:rsidR="006F0C01" w:rsidRPr="00A638FC" w:rsidRDefault="00A638FC">
      <w:pPr>
        <w:pStyle w:val="CommentText"/>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when the multicast session starts, the gNB…</w:t>
      </w:r>
      <w:r>
        <w:t>”</w:t>
      </w:r>
    </w:p>
  </w:comment>
  <w:comment w:id="213" w:author="Samsung" w:date="2022-03-07T12:37:00Z" w:initials="s">
    <w:p w14:paraId="64EEA0E2" w14:textId="49AAAE2C" w:rsidR="006F0C01" w:rsidRDefault="006F0C01">
      <w:pPr>
        <w:pStyle w:val="CommentText"/>
      </w:pPr>
      <w:r>
        <w:rPr>
          <w:rStyle w:val="CommentReference"/>
        </w:rPr>
        <w:annotationRef/>
      </w:r>
      <w:r>
        <w:t>Remove “And” from start of sentence.</w:t>
      </w:r>
    </w:p>
  </w:comment>
  <w:comment w:id="221" w:author="Samsung" w:date="2022-03-07T12:39:00Z" w:initials="s">
    <w:p w14:paraId="7F36E420" w14:textId="68BE5389" w:rsidR="006F0C01" w:rsidRDefault="006F0C01">
      <w:pPr>
        <w:pStyle w:val="CommentText"/>
      </w:pPr>
      <w:r>
        <w:rPr>
          <w:rStyle w:val="CommentReference"/>
        </w:rPr>
        <w:annotationRef/>
      </w:r>
      <w:r>
        <w:rPr>
          <w:rStyle w:val="CommentReference"/>
        </w:rPr>
        <w:annotationRef/>
      </w:r>
      <w:r>
        <w:t>Remove “And” from start of sentence.</w:t>
      </w:r>
    </w:p>
  </w:comment>
  <w:comment w:id="247" w:author="Samsung" w:date="2022-03-07T12:40:00Z" w:initials="s">
    <w:p w14:paraId="3EE3F32A" w14:textId="1FB8B314" w:rsidR="00961AA7" w:rsidRDefault="00961AA7">
      <w:pPr>
        <w:pStyle w:val="CommentText"/>
      </w:pPr>
      <w:r>
        <w:rPr>
          <w:rStyle w:val="CommentReference"/>
        </w:rPr>
        <w:annotationRef/>
      </w:r>
      <w:r>
        <w:t>“cell” seems proper</w:t>
      </w:r>
      <w:r w:rsidR="00E60A2C">
        <w:t>. Please rectify</w:t>
      </w:r>
    </w:p>
  </w:comment>
  <w:comment w:id="250" w:author="Samsung" w:date="2022-03-07T12:41:00Z" w:initials="s">
    <w:p w14:paraId="333CC7AA" w14:textId="3ACE87B6" w:rsidR="00961AA7" w:rsidRDefault="00961AA7">
      <w:pPr>
        <w:pStyle w:val="CommentText"/>
      </w:pPr>
      <w:r>
        <w:rPr>
          <w:rStyle w:val="CommentReference"/>
        </w:rPr>
        <w:annotationRef/>
      </w:r>
      <w:r>
        <w:t>Remove “And” from start of sentence.</w:t>
      </w:r>
    </w:p>
  </w:comment>
  <w:comment w:id="252" w:author="Samsung" w:date="2022-03-07T12:41:00Z" w:initials="s">
    <w:p w14:paraId="5B5C796D" w14:textId="6615ECD8" w:rsidR="00217997" w:rsidRDefault="00217997">
      <w:pPr>
        <w:pStyle w:val="CommentText"/>
      </w:pPr>
      <w:r>
        <w:rPr>
          <w:rStyle w:val="CommentReference"/>
        </w:rPr>
        <w:annotationRef/>
      </w:r>
      <w:r w:rsidR="00E60A2C">
        <w:t xml:space="preserve">Replace with </w:t>
      </w:r>
      <w:r>
        <w:t>“which is not supporting multicast”</w:t>
      </w:r>
    </w:p>
  </w:comment>
  <w:comment w:id="286" w:author="Samsung" w:date="2022-03-07T13:21:00Z" w:initials="s">
    <w:p w14:paraId="74EDFD97" w14:textId="0E8ED054" w:rsidR="00E60A2C" w:rsidRDefault="00E60A2C">
      <w:pPr>
        <w:pStyle w:val="CommentText"/>
      </w:pPr>
      <w:r>
        <w:rPr>
          <w:rStyle w:val="CommentReference"/>
        </w:rPr>
        <w:annotationRef/>
      </w:r>
      <w:r>
        <w:t>Replace with “G-RNTI/G-CS-RNTI”</w:t>
      </w:r>
    </w:p>
  </w:comment>
  <w:comment w:id="292" w:author="Samsung" w:date="2022-03-07T12:48:00Z" w:initials="s">
    <w:p w14:paraId="057DB92D" w14:textId="77777777" w:rsidR="00A06176" w:rsidRDefault="00A06176">
      <w:pPr>
        <w:pStyle w:val="CommentText"/>
      </w:pPr>
      <w:r>
        <w:rPr>
          <w:rStyle w:val="CommentReference"/>
        </w:rPr>
        <w:annotationRef/>
      </w:r>
      <w:r>
        <w:t xml:space="preserve">Replace with </w:t>
      </w:r>
      <w:bookmarkStart w:id="293" w:name="_GoBack"/>
      <w:bookmarkEnd w:id="293"/>
    </w:p>
    <w:p w14:paraId="41DA9C2C" w14:textId="4B3C646F" w:rsidR="00A06176" w:rsidRPr="00A638FC" w:rsidRDefault="008A013F">
      <w:pPr>
        <w:pStyle w:val="CommentText"/>
      </w:pPr>
      <w:r w:rsidRPr="00A638FC">
        <w:t>“</w:t>
      </w:r>
      <w:r w:rsidR="00A06176" w:rsidRPr="00A638FC">
        <w:t>For PTP transmission for PTM retransmission, the UE monitors PDCCH scrambled by C-RNTI/CS-RNTI</w:t>
      </w:r>
      <w:r w:rsidRPr="00A638FC">
        <w:t xml:space="preserve"> only during unicast DRX’s Active time”</w:t>
      </w:r>
    </w:p>
  </w:comment>
  <w:comment w:id="315" w:author="Samsung" w:date="2022-03-07T13:03:00Z" w:initials="s">
    <w:p w14:paraId="7EF3590E" w14:textId="117764C8" w:rsidR="00736BBE" w:rsidRDefault="00736BBE">
      <w:pPr>
        <w:pStyle w:val="CommentText"/>
      </w:pPr>
      <w:r>
        <w:rPr>
          <w:rStyle w:val="CommentReference"/>
        </w:rPr>
        <w:annotationRef/>
      </w:r>
      <w:r>
        <w:t>Remove blank space</w:t>
      </w:r>
    </w:p>
  </w:comment>
  <w:comment w:id="318" w:author="Samsung" w:date="2022-03-07T13:04:00Z" w:initials="s">
    <w:p w14:paraId="7F2AD7B1" w14:textId="5AF8A4D2" w:rsidR="00736BBE" w:rsidRDefault="00736BBE">
      <w:pPr>
        <w:pStyle w:val="CommentText"/>
      </w:pPr>
      <w:r>
        <w:rPr>
          <w:rStyle w:val="CommentReference"/>
        </w:rPr>
        <w:annotationRef/>
      </w:r>
      <w:r>
        <w:t>Remove blank spaces from these two places</w:t>
      </w:r>
    </w:p>
  </w:comment>
  <w:comment w:id="342" w:author="Samsung" w:date="2022-03-07T12:59:00Z" w:initials="s">
    <w:p w14:paraId="5E4DBA97" w14:textId="71E6D326" w:rsidR="008A013F" w:rsidRDefault="008A013F">
      <w:pPr>
        <w:pStyle w:val="CommentText"/>
      </w:pPr>
      <w:r>
        <w:rPr>
          <w:rStyle w:val="CommentReference"/>
        </w:rPr>
        <w:annotationRef/>
      </w:r>
      <w:r>
        <w:t>Remove “And” from start of sentence.</w:t>
      </w:r>
    </w:p>
  </w:comment>
  <w:comment w:id="347" w:author="Samsung" w:date="2022-03-07T13:00:00Z" w:initials="s">
    <w:p w14:paraId="15811800" w14:textId="2044801B" w:rsidR="00736BBE" w:rsidRDefault="00736BBE">
      <w:pPr>
        <w:pStyle w:val="CommentText"/>
      </w:pPr>
      <w:r>
        <w:rPr>
          <w:rStyle w:val="CommentReference"/>
        </w:rPr>
        <w:annotationRef/>
      </w:r>
      <w:r>
        <w:t>Replace with “</w:t>
      </w:r>
      <w:r>
        <w:rPr>
          <w:rFonts w:eastAsia="SimSun"/>
          <w:lang w:eastAsia="ja-JP"/>
        </w:rPr>
        <w:t>RRC_CONNECTED state”</w:t>
      </w:r>
    </w:p>
  </w:comment>
  <w:comment w:id="378" w:author="Samsung" w:date="2022-03-07T13:15:00Z" w:initials="s">
    <w:p w14:paraId="3E0F4229" w14:textId="001C5BE9" w:rsidR="00357D1F" w:rsidRDefault="00357D1F">
      <w:pPr>
        <w:pStyle w:val="CommentText"/>
      </w:pPr>
      <w:r>
        <w:rPr>
          <w:rStyle w:val="CommentReference"/>
        </w:rPr>
        <w:annotationRef/>
      </w:r>
      <w:r>
        <w:t>Pl</w:t>
      </w:r>
      <w:r w:rsidR="00E60A2C">
        <w:t>ease</w:t>
      </w:r>
      <w:r>
        <w:t xml:space="preserve"> delete</w:t>
      </w:r>
    </w:p>
  </w:comment>
  <w:comment w:id="393" w:author="Samsung" w:date="2022-03-07T13:08:00Z" w:initials="s">
    <w:p w14:paraId="43357A48" w14:textId="3B4F0635" w:rsidR="00736BBE" w:rsidRDefault="00736BBE">
      <w:pPr>
        <w:pStyle w:val="CommentText"/>
      </w:pPr>
      <w:r>
        <w:rPr>
          <w:rStyle w:val="CommentReference"/>
        </w:rPr>
        <w:annotationRef/>
      </w:r>
      <w:r>
        <w:t>Need consistent usage of terminology. Replace with “broadcast MBS”</w:t>
      </w:r>
    </w:p>
  </w:comment>
  <w:comment w:id="399" w:author="Samsung" w:date="2022-03-07T13:09:00Z" w:initials="s">
    <w:p w14:paraId="61ADE29D" w14:textId="6C5314A2" w:rsidR="00736BBE" w:rsidRDefault="00736BBE">
      <w:pPr>
        <w:pStyle w:val="CommentText"/>
      </w:pPr>
      <w:r>
        <w:rPr>
          <w:rStyle w:val="CommentReference"/>
        </w:rPr>
        <w:annotationRef/>
      </w:r>
      <w:r w:rsidR="00357D1F">
        <w:t>Replace by “</w:t>
      </w:r>
      <w:r>
        <w:t>MBS</w:t>
      </w:r>
      <w:r w:rsidR="00357D1F">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D8AE3B" w15:done="0"/>
  <w15:commentEx w15:paraId="01D9054E" w15:done="0"/>
  <w15:commentEx w15:paraId="7DAD2C7E" w15:done="0"/>
  <w15:commentEx w15:paraId="7790CF97" w15:done="0"/>
  <w15:commentEx w15:paraId="0978C154" w15:done="0"/>
  <w15:commentEx w15:paraId="3C9A40A0" w15:done="0"/>
  <w15:commentEx w15:paraId="4BB296DB" w15:done="0"/>
  <w15:commentEx w15:paraId="65BA9136" w15:done="0"/>
  <w15:commentEx w15:paraId="18841F54" w15:done="0"/>
  <w15:commentEx w15:paraId="0158AE43" w15:done="0"/>
  <w15:commentEx w15:paraId="7646CBF9" w15:done="0"/>
  <w15:commentEx w15:paraId="5B373E1C" w15:done="0"/>
  <w15:commentEx w15:paraId="154A258A" w15:done="0"/>
  <w15:commentEx w15:paraId="64EEA0E2" w15:done="0"/>
  <w15:commentEx w15:paraId="7F36E420" w15:done="0"/>
  <w15:commentEx w15:paraId="3EE3F32A" w15:done="0"/>
  <w15:commentEx w15:paraId="333CC7AA" w15:done="0"/>
  <w15:commentEx w15:paraId="5B5C796D" w15:done="0"/>
  <w15:commentEx w15:paraId="74EDFD97" w15:done="0"/>
  <w15:commentEx w15:paraId="41DA9C2C" w15:done="0"/>
  <w15:commentEx w15:paraId="7EF3590E" w15:done="0"/>
  <w15:commentEx w15:paraId="7F2AD7B1" w15:done="0"/>
  <w15:commentEx w15:paraId="5E4DBA97" w15:done="0"/>
  <w15:commentEx w15:paraId="15811800" w15:done="0"/>
  <w15:commentEx w15:paraId="3E0F4229" w15:done="0"/>
  <w15:commentEx w15:paraId="43357A48" w15:done="0"/>
  <w15:commentEx w15:paraId="61ADE29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942039" w14:textId="77777777" w:rsidR="00C4392F" w:rsidRDefault="00C4392F">
      <w:pPr>
        <w:spacing w:after="0"/>
      </w:pPr>
      <w:r>
        <w:separator/>
      </w:r>
    </w:p>
  </w:endnote>
  <w:endnote w:type="continuationSeparator" w:id="0">
    <w:p w14:paraId="573E0076" w14:textId="77777777" w:rsidR="00C4392F" w:rsidRDefault="00C4392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讣篮 绊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00000287" w:usb1="08070000" w:usb2="00000010"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Helvetica">
    <w:panose1 w:val="020B05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Arial Unicode MS">
    <w:altName w:val="Malgun Gothic Semilight"/>
    <w:panose1 w:val="020B0604020202020204"/>
    <w:charset w:val="80"/>
    <w:family w:val="swiss"/>
    <w:pitch w:val="variable"/>
    <w:sig w:usb0="00000000"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5FEBBD" w14:textId="77777777" w:rsidR="00C4392F" w:rsidRDefault="00C4392F">
      <w:pPr>
        <w:spacing w:after="0"/>
      </w:pPr>
      <w:r>
        <w:separator/>
      </w:r>
    </w:p>
  </w:footnote>
  <w:footnote w:type="continuationSeparator" w:id="0">
    <w:p w14:paraId="0E956CBD" w14:textId="77777777" w:rsidR="00C4392F" w:rsidRDefault="00C4392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E9EAF3" w14:textId="77777777" w:rsidR="006F0C01" w:rsidRDefault="006F0C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B3677F" w14:textId="77777777" w:rsidR="006F0C01" w:rsidRDefault="006F0C0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A16C32" w14:textId="77777777" w:rsidR="006F0C01" w:rsidRDefault="006F0C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CDA"/>
    <w:rsid w:val="008A6219"/>
    <w:rsid w:val="008A712D"/>
    <w:rsid w:val="008A7C36"/>
    <w:rsid w:val="008B01CA"/>
    <w:rsid w:val="008B20CD"/>
    <w:rsid w:val="008B2837"/>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1AA7"/>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748"/>
    <w:rsid w:val="00AB72E3"/>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277F"/>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60C7"/>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4BC"/>
    <w:rsid w:val="00E46791"/>
    <w:rsid w:val="00E46A54"/>
    <w:rsid w:val="00E47A8A"/>
    <w:rsid w:val="00E514E0"/>
    <w:rsid w:val="00E52861"/>
    <w:rsid w:val="00E529D8"/>
    <w:rsid w:val="00E52B30"/>
    <w:rsid w:val="00E53205"/>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529FB7"/>
  <w15:docId w15:val="{85CEC579-1DF9-41FF-913A-696D42C05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2C2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Normal"/>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ftp/Specs/html-info/21900.htm" TargetMode="Externa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oleObject" Target="embeddings/Microsoft_Visio_2003-2010_Drawing1.vsd"/><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2.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B62CD6B-209D-4F61-8218-FD38D139D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36</Pages>
  <Words>12262</Words>
  <Characters>69899</Characters>
  <Application>Microsoft Office Word</Application>
  <DocSecurity>0</DocSecurity>
  <Lines>582</Lines>
  <Paragraphs>16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1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Samsung</cp:lastModifiedBy>
  <cp:revision>28</cp:revision>
  <cp:lastPrinted>2021-06-04T02:10:00Z</cp:lastPrinted>
  <dcterms:created xsi:type="dcterms:W3CDTF">2022-03-04T11:03:00Z</dcterms:created>
  <dcterms:modified xsi:type="dcterms:W3CDTF">2022-03-07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